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32461825"/>
        <w:docPartObj>
          <w:docPartGallery w:val="Cover Pages"/>
          <w:docPartUnique/>
        </w:docPartObj>
      </w:sdtPr>
      <w:sdtEndPr/>
      <w:sdtContent>
        <w:p w14:paraId="22F2E71C" w14:textId="4E20A25C" w:rsidR="005D5DD6" w:rsidRDefault="005D5DD6">
          <w:r>
            <w:rPr>
              <w:noProof/>
            </w:rPr>
            <mc:AlternateContent>
              <mc:Choice Requires="wpg">
                <w:drawing>
                  <wp:anchor distT="0" distB="0" distL="114300" distR="114300" simplePos="0" relativeHeight="251662336" behindDoc="0" locked="0" layoutInCell="1" allowOverlap="1" wp14:anchorId="5B98E8EC" wp14:editId="420C34F9">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0" b="1270"/>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5="http://schemas.microsoft.com/office/word/2012/wordml">
                <w:pict>
                  <v:group w14:anchorId="72071871"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OyzcAA&#10;AADcAAAADwAAAGRycy9kb3ducmV2LnhtbESPzWrCQBDH7wXfYRmht7oxoJXoKpIg2KNpH2DITpNg&#10;djZkV13f3jkUepth/h+/2R2SG9SdptB7NrBcZKCIG297bg38fJ8+NqBCRLY4eCYDTwpw2M/edlhY&#10;/+AL3evYKgnhUKCBLsax0Do0HTkMCz8Sy+3XTw6jrFOr7YQPCXeDzrNsrR32LA0djlR21Fzrm5Pe&#10;elOt+DMn+io5S8tTXrVXZ8z7PB23oCKl+C/+c5+t4K8EX56RCfT+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OyzcAAAADcAAAADwAAAAAAAAAAAAAAAACYAgAAZHJzL2Rvd25y&#10;ZXYueG1sUEsFBgAAAAAEAAQA9QAAAIUD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WODsIA&#10;AADcAAAADwAAAGRycy9kb3ducmV2LnhtbERPS2sCMRC+F/ofwhS81ewKFrs1ioivW6kV7HFIxt1l&#10;N5Mlie76702h0Nt8fM+ZLwfbihv5UDtWkI8zEMTamZpLBafv7esMRIjIBlvHpOBOAZaL56c5Fsb1&#10;/EW3YyxFCuFQoIIqxq6QMuiKLIax64gTd3HeYkzQl9J47FO4beUky96kxZpTQ4UdrSvSzfFqFfQr&#10;+e5/zr0+TPLN7jL7bHTYN0qNXobVB4hIQ/wX/7kPJs2f5vD7TLp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pY4OwgAAANwAAAAPAAAAAAAAAAAAAAAAAJgCAABkcnMvZG93&#10;bnJldi54bWxQSwUGAAAAAAQABAD1AAAAhwMAAAAA&#10;" stroked="f" strokeweight="2pt">
                      <v:fill r:id="rId11" o:title="" recolor="t" rotate="t" type="frame"/>
                    </v:rect>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14:anchorId="3BCA5A5F" wp14:editId="55018EB8">
                    <wp:simplePos x="0" y="0"/>
                    <wp:positionH relativeFrom="page">
                      <wp:align>center</wp:align>
                    </wp:positionH>
                    <mc:AlternateContent>
                      <mc:Choice Requires="wp14">
                        <wp:positionV relativeFrom="page">
                          <wp14:pctPosVOffset>30000</wp14:pctPosVOffset>
                        </wp:positionV>
                      </mc:Choice>
                      <mc:Fallback>
                        <wp:positionV relativeFrom="page">
                          <wp:posOffset>32080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9BDF1B" w14:textId="1E4DFA61" w:rsidR="00E0253B" w:rsidRDefault="00744193">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2C0B49">
                                      <w:rPr>
                                        <w:caps/>
                                        <w:color w:val="4F81BD" w:themeColor="accent1"/>
                                        <w:sz w:val="64"/>
                                        <w:szCs w:val="64"/>
                                      </w:rPr>
                                      <w:t>VISAP-Authorization</w:t>
                                    </w:r>
                                  </w:sdtContent>
                                </w:sdt>
                              </w:p>
                              <w:p w14:paraId="17CABA1F" w14:textId="0FB35075" w:rsidR="00E0253B" w:rsidRDefault="00744193">
                                <w:pPr>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73256F">
                                      <w:rPr>
                                        <w:color w:val="404040" w:themeColor="text1" w:themeTint="BF"/>
                                        <w:sz w:val="36"/>
                                        <w:szCs w:val="36"/>
                                      </w:rPr>
                                      <w:t xml:space="preserve">Vision and high-level </w:t>
                                    </w:r>
                                    <w:r w:rsidR="006E7E7C">
                                      <w:rPr>
                                        <w:color w:val="404040" w:themeColor="text1" w:themeTint="BF"/>
                                        <w:sz w:val="36"/>
                                        <w:szCs w:val="36"/>
                                      </w:rPr>
                                      <w:t>flow</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54" o:spid="_x0000_s1026" type="#_x0000_t202" style="position:absolute;left:0;text-align:left;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bEgQ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" filled="f" stroked="f" strokeweight=".5pt">
                    <v:textbox inset="126pt,0,54pt,0">
                      <w:txbxContent>
                        <w:p w14:paraId="159BDF1B" w14:textId="1E4DFA61" w:rsidR="00E0253B" w:rsidRDefault="001E65D5">
                          <w:pPr>
                            <w:jc w:val="right"/>
                            <w:rPr>
                              <w:color w:val="4F81BD" w:themeColor="accent1"/>
                              <w:sz w:val="64"/>
                              <w:szCs w:val="64"/>
                            </w:rPr>
                          </w:pPr>
                          <w:sdt>
                            <w:sdtPr>
                              <w:rPr>
                                <w:caps/>
                                <w:color w:val="4F81BD"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2C0B49">
                                <w:rPr>
                                  <w:caps/>
                                  <w:color w:val="4F81BD" w:themeColor="accent1"/>
                                  <w:sz w:val="64"/>
                                  <w:szCs w:val="64"/>
                                </w:rPr>
                                <w:t>VISAP-Authorization</w:t>
                              </w:r>
                            </w:sdtContent>
                          </w:sdt>
                        </w:p>
                        <w:p w14:paraId="17CABA1F" w14:textId="0FB35075" w:rsidR="00E0253B" w:rsidRDefault="001E65D5">
                          <w:pPr>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73256F">
                                <w:rPr>
                                  <w:color w:val="404040" w:themeColor="text1" w:themeTint="BF"/>
                                  <w:sz w:val="36"/>
                                  <w:szCs w:val="36"/>
                                </w:rPr>
                                <w:t xml:space="preserve">Vision and high-level </w:t>
                              </w:r>
                              <w:r w:rsidR="006E7E7C">
                                <w:rPr>
                                  <w:color w:val="404040" w:themeColor="text1" w:themeTint="BF"/>
                                  <w:sz w:val="36"/>
                                  <w:szCs w:val="36"/>
                                </w:rPr>
                                <w:t>flow</w:t>
                              </w:r>
                            </w:sdtContent>
                          </w:sdt>
                        </w:p>
                      </w:txbxContent>
                    </v:textbox>
                    <w10:wrap type="square" anchorx="page" anchory="page"/>
                  </v:shape>
                </w:pict>
              </mc:Fallback>
            </mc:AlternateContent>
          </w:r>
        </w:p>
        <w:p w14:paraId="739FB0A5" w14:textId="74E9FA4C" w:rsidR="005D5DD6" w:rsidRDefault="005D5DD6">
          <w:pPr>
            <w:jc w:val="left"/>
          </w:pPr>
          <w:r>
            <w:br w:type="page"/>
          </w:r>
        </w:p>
      </w:sdtContent>
    </w:sdt>
    <w:sdt>
      <w:sdtPr>
        <w:rPr>
          <w:rFonts w:asciiTheme="minorHAnsi" w:eastAsiaTheme="minorEastAsia" w:hAnsiTheme="minorHAnsi" w:cstheme="minorBidi"/>
          <w:b w:val="0"/>
          <w:bCs w:val="0"/>
          <w:smallCaps w:val="0"/>
          <w:color w:val="auto"/>
          <w:sz w:val="24"/>
          <w:szCs w:val="24"/>
        </w:rPr>
        <w:id w:val="1670909766"/>
        <w:docPartObj>
          <w:docPartGallery w:val="Table of Contents"/>
          <w:docPartUnique/>
        </w:docPartObj>
      </w:sdtPr>
      <w:sdtEndPr>
        <w:rPr>
          <w:noProof/>
          <w:sz w:val="22"/>
          <w:szCs w:val="22"/>
        </w:rPr>
      </w:sdtEndPr>
      <w:sdtContent>
        <w:p w14:paraId="5092A585" w14:textId="4994FC4B" w:rsidR="002D7CA5" w:rsidRPr="002D7CA5" w:rsidRDefault="002D7CA5" w:rsidP="00D14968">
          <w:pPr>
            <w:pStyle w:val="TOCHeading"/>
            <w:numPr>
              <w:ilvl w:val="0"/>
              <w:numId w:val="0"/>
            </w:numPr>
            <w:jc w:val="center"/>
            <w:rPr>
              <w:rStyle w:val="TitleChar"/>
            </w:rPr>
          </w:pPr>
          <w:r w:rsidRPr="002D7CA5">
            <w:rPr>
              <w:rStyle w:val="TitleChar"/>
            </w:rPr>
            <w:t>Table of Contents</w:t>
          </w:r>
        </w:p>
        <w:p w14:paraId="0A0C9951" w14:textId="77777777" w:rsidR="00067276" w:rsidRDefault="002D7CA5">
          <w:pPr>
            <w:pStyle w:val="TOC1"/>
            <w:tabs>
              <w:tab w:val="right" w:leader="dot" w:pos="9010"/>
            </w:tabs>
            <w:rPr>
              <w:b w:val="0"/>
              <w:noProof/>
            </w:rPr>
          </w:pPr>
          <w:r>
            <w:rPr>
              <w:b w:val="0"/>
            </w:rPr>
            <w:fldChar w:fldCharType="begin"/>
          </w:r>
          <w:r>
            <w:instrText xml:space="preserve"> TOC \o "1-3" \h \z \u </w:instrText>
          </w:r>
          <w:r>
            <w:rPr>
              <w:b w:val="0"/>
            </w:rPr>
            <w:fldChar w:fldCharType="separate"/>
          </w:r>
          <w:hyperlink w:anchor="_Toc412535027" w:history="1">
            <w:r w:rsidR="00067276" w:rsidRPr="00047B08">
              <w:rPr>
                <w:rStyle w:val="Hyperlink"/>
                <w:noProof/>
              </w:rPr>
              <w:t>Revision History</w:t>
            </w:r>
            <w:r w:rsidR="00067276">
              <w:rPr>
                <w:noProof/>
                <w:webHidden/>
              </w:rPr>
              <w:tab/>
            </w:r>
            <w:r w:rsidR="00067276">
              <w:rPr>
                <w:noProof/>
                <w:webHidden/>
              </w:rPr>
              <w:fldChar w:fldCharType="begin"/>
            </w:r>
            <w:r w:rsidR="00067276">
              <w:rPr>
                <w:noProof/>
                <w:webHidden/>
              </w:rPr>
              <w:instrText xml:space="preserve"> PAGEREF _Toc412535027 \h </w:instrText>
            </w:r>
            <w:r w:rsidR="00067276">
              <w:rPr>
                <w:noProof/>
                <w:webHidden/>
              </w:rPr>
            </w:r>
            <w:r w:rsidR="00067276">
              <w:rPr>
                <w:noProof/>
                <w:webHidden/>
              </w:rPr>
              <w:fldChar w:fldCharType="separate"/>
            </w:r>
            <w:r w:rsidR="00067276">
              <w:rPr>
                <w:noProof/>
                <w:webHidden/>
              </w:rPr>
              <w:t>2</w:t>
            </w:r>
            <w:r w:rsidR="00067276">
              <w:rPr>
                <w:noProof/>
                <w:webHidden/>
              </w:rPr>
              <w:fldChar w:fldCharType="end"/>
            </w:r>
          </w:hyperlink>
        </w:p>
        <w:p w14:paraId="20627E7C" w14:textId="77777777" w:rsidR="00067276" w:rsidRDefault="00744193">
          <w:pPr>
            <w:pStyle w:val="TOC1"/>
            <w:tabs>
              <w:tab w:val="left" w:pos="480"/>
              <w:tab w:val="right" w:leader="dot" w:pos="9010"/>
            </w:tabs>
            <w:rPr>
              <w:b w:val="0"/>
              <w:noProof/>
            </w:rPr>
          </w:pPr>
          <w:hyperlink w:anchor="_Toc412535028" w:history="1">
            <w:r w:rsidR="00067276" w:rsidRPr="00047B08">
              <w:rPr>
                <w:rStyle w:val="Hyperlink"/>
                <w:noProof/>
              </w:rPr>
              <w:t>1</w:t>
            </w:r>
            <w:r w:rsidR="00067276">
              <w:rPr>
                <w:b w:val="0"/>
                <w:noProof/>
              </w:rPr>
              <w:tab/>
            </w:r>
            <w:r w:rsidR="00067276" w:rsidRPr="00047B08">
              <w:rPr>
                <w:rStyle w:val="Hyperlink"/>
                <w:noProof/>
              </w:rPr>
              <w:t>Introduction</w:t>
            </w:r>
            <w:r w:rsidR="00067276">
              <w:rPr>
                <w:noProof/>
                <w:webHidden/>
              </w:rPr>
              <w:tab/>
            </w:r>
            <w:r w:rsidR="00067276">
              <w:rPr>
                <w:noProof/>
                <w:webHidden/>
              </w:rPr>
              <w:fldChar w:fldCharType="begin"/>
            </w:r>
            <w:r w:rsidR="00067276">
              <w:rPr>
                <w:noProof/>
                <w:webHidden/>
              </w:rPr>
              <w:instrText xml:space="preserve"> PAGEREF _Toc412535028 \h </w:instrText>
            </w:r>
            <w:r w:rsidR="00067276">
              <w:rPr>
                <w:noProof/>
                <w:webHidden/>
              </w:rPr>
            </w:r>
            <w:r w:rsidR="00067276">
              <w:rPr>
                <w:noProof/>
                <w:webHidden/>
              </w:rPr>
              <w:fldChar w:fldCharType="separate"/>
            </w:r>
            <w:r w:rsidR="00067276">
              <w:rPr>
                <w:noProof/>
                <w:webHidden/>
              </w:rPr>
              <w:t>3</w:t>
            </w:r>
            <w:r w:rsidR="00067276">
              <w:rPr>
                <w:noProof/>
                <w:webHidden/>
              </w:rPr>
              <w:fldChar w:fldCharType="end"/>
            </w:r>
          </w:hyperlink>
        </w:p>
        <w:p w14:paraId="7D9B2E83" w14:textId="77777777" w:rsidR="00067276" w:rsidRDefault="00744193">
          <w:pPr>
            <w:pStyle w:val="TOC2"/>
            <w:tabs>
              <w:tab w:val="left" w:pos="960"/>
              <w:tab w:val="right" w:leader="dot" w:pos="9010"/>
            </w:tabs>
            <w:rPr>
              <w:b w:val="0"/>
              <w:noProof/>
            </w:rPr>
          </w:pPr>
          <w:hyperlink w:anchor="_Toc412535029" w:history="1">
            <w:r w:rsidR="00067276" w:rsidRPr="00047B08">
              <w:rPr>
                <w:rStyle w:val="Hyperlink"/>
                <w:noProof/>
              </w:rPr>
              <w:t>1.1</w:t>
            </w:r>
            <w:r w:rsidR="00067276">
              <w:rPr>
                <w:b w:val="0"/>
                <w:noProof/>
              </w:rPr>
              <w:tab/>
            </w:r>
            <w:r w:rsidR="00067276" w:rsidRPr="00047B08">
              <w:rPr>
                <w:rStyle w:val="Hyperlink"/>
                <w:noProof/>
              </w:rPr>
              <w:t>Objective</w:t>
            </w:r>
            <w:r w:rsidR="00067276">
              <w:rPr>
                <w:noProof/>
                <w:webHidden/>
              </w:rPr>
              <w:tab/>
            </w:r>
            <w:r w:rsidR="00067276">
              <w:rPr>
                <w:noProof/>
                <w:webHidden/>
              </w:rPr>
              <w:fldChar w:fldCharType="begin"/>
            </w:r>
            <w:r w:rsidR="00067276">
              <w:rPr>
                <w:noProof/>
                <w:webHidden/>
              </w:rPr>
              <w:instrText xml:space="preserve"> PAGEREF _Toc412535029 \h </w:instrText>
            </w:r>
            <w:r w:rsidR="00067276">
              <w:rPr>
                <w:noProof/>
                <w:webHidden/>
              </w:rPr>
            </w:r>
            <w:r w:rsidR="00067276">
              <w:rPr>
                <w:noProof/>
                <w:webHidden/>
              </w:rPr>
              <w:fldChar w:fldCharType="separate"/>
            </w:r>
            <w:r w:rsidR="00067276">
              <w:rPr>
                <w:noProof/>
                <w:webHidden/>
              </w:rPr>
              <w:t>3</w:t>
            </w:r>
            <w:r w:rsidR="00067276">
              <w:rPr>
                <w:noProof/>
                <w:webHidden/>
              </w:rPr>
              <w:fldChar w:fldCharType="end"/>
            </w:r>
          </w:hyperlink>
        </w:p>
        <w:p w14:paraId="45546521" w14:textId="77777777" w:rsidR="00067276" w:rsidRDefault="00744193">
          <w:pPr>
            <w:pStyle w:val="TOC2"/>
            <w:tabs>
              <w:tab w:val="left" w:pos="960"/>
              <w:tab w:val="right" w:leader="dot" w:pos="9010"/>
            </w:tabs>
            <w:rPr>
              <w:b w:val="0"/>
              <w:noProof/>
            </w:rPr>
          </w:pPr>
          <w:hyperlink w:anchor="_Toc412535030" w:history="1">
            <w:r w:rsidR="00067276" w:rsidRPr="00047B08">
              <w:rPr>
                <w:rStyle w:val="Hyperlink"/>
                <w:noProof/>
              </w:rPr>
              <w:t>1.2</w:t>
            </w:r>
            <w:r w:rsidR="00067276">
              <w:rPr>
                <w:b w:val="0"/>
                <w:noProof/>
              </w:rPr>
              <w:tab/>
            </w:r>
            <w:r w:rsidR="00067276" w:rsidRPr="00047B08">
              <w:rPr>
                <w:rStyle w:val="Hyperlink"/>
                <w:noProof/>
              </w:rPr>
              <w:t>Purpose</w:t>
            </w:r>
            <w:r w:rsidR="00067276">
              <w:rPr>
                <w:noProof/>
                <w:webHidden/>
              </w:rPr>
              <w:tab/>
            </w:r>
            <w:r w:rsidR="00067276">
              <w:rPr>
                <w:noProof/>
                <w:webHidden/>
              </w:rPr>
              <w:fldChar w:fldCharType="begin"/>
            </w:r>
            <w:r w:rsidR="00067276">
              <w:rPr>
                <w:noProof/>
                <w:webHidden/>
              </w:rPr>
              <w:instrText xml:space="preserve"> PAGEREF _Toc412535030 \h </w:instrText>
            </w:r>
            <w:r w:rsidR="00067276">
              <w:rPr>
                <w:noProof/>
                <w:webHidden/>
              </w:rPr>
            </w:r>
            <w:r w:rsidR="00067276">
              <w:rPr>
                <w:noProof/>
                <w:webHidden/>
              </w:rPr>
              <w:fldChar w:fldCharType="separate"/>
            </w:r>
            <w:r w:rsidR="00067276">
              <w:rPr>
                <w:noProof/>
                <w:webHidden/>
              </w:rPr>
              <w:t>3</w:t>
            </w:r>
            <w:r w:rsidR="00067276">
              <w:rPr>
                <w:noProof/>
                <w:webHidden/>
              </w:rPr>
              <w:fldChar w:fldCharType="end"/>
            </w:r>
          </w:hyperlink>
        </w:p>
        <w:p w14:paraId="51B88179" w14:textId="77777777" w:rsidR="00067276" w:rsidRDefault="00744193">
          <w:pPr>
            <w:pStyle w:val="TOC2"/>
            <w:tabs>
              <w:tab w:val="left" w:pos="960"/>
              <w:tab w:val="right" w:leader="dot" w:pos="9010"/>
            </w:tabs>
            <w:rPr>
              <w:b w:val="0"/>
              <w:noProof/>
            </w:rPr>
          </w:pPr>
          <w:hyperlink w:anchor="_Toc412535031" w:history="1">
            <w:r w:rsidR="00067276" w:rsidRPr="00047B08">
              <w:rPr>
                <w:rStyle w:val="Hyperlink"/>
                <w:noProof/>
              </w:rPr>
              <w:t>1.3</w:t>
            </w:r>
            <w:r w:rsidR="00067276">
              <w:rPr>
                <w:b w:val="0"/>
                <w:noProof/>
              </w:rPr>
              <w:tab/>
            </w:r>
            <w:r w:rsidR="00067276" w:rsidRPr="00047B08">
              <w:rPr>
                <w:rStyle w:val="Hyperlink"/>
                <w:noProof/>
              </w:rPr>
              <w:t>Scope</w:t>
            </w:r>
            <w:r w:rsidR="00067276">
              <w:rPr>
                <w:noProof/>
                <w:webHidden/>
              </w:rPr>
              <w:tab/>
            </w:r>
            <w:r w:rsidR="00067276">
              <w:rPr>
                <w:noProof/>
                <w:webHidden/>
              </w:rPr>
              <w:fldChar w:fldCharType="begin"/>
            </w:r>
            <w:r w:rsidR="00067276">
              <w:rPr>
                <w:noProof/>
                <w:webHidden/>
              </w:rPr>
              <w:instrText xml:space="preserve"> PAGEREF _Toc412535031 \h </w:instrText>
            </w:r>
            <w:r w:rsidR="00067276">
              <w:rPr>
                <w:noProof/>
                <w:webHidden/>
              </w:rPr>
            </w:r>
            <w:r w:rsidR="00067276">
              <w:rPr>
                <w:noProof/>
                <w:webHidden/>
              </w:rPr>
              <w:fldChar w:fldCharType="separate"/>
            </w:r>
            <w:r w:rsidR="00067276">
              <w:rPr>
                <w:noProof/>
                <w:webHidden/>
              </w:rPr>
              <w:t>3</w:t>
            </w:r>
            <w:r w:rsidR="00067276">
              <w:rPr>
                <w:noProof/>
                <w:webHidden/>
              </w:rPr>
              <w:fldChar w:fldCharType="end"/>
            </w:r>
          </w:hyperlink>
        </w:p>
        <w:p w14:paraId="2E4BDAAC" w14:textId="77777777" w:rsidR="00067276" w:rsidRDefault="00744193">
          <w:pPr>
            <w:pStyle w:val="TOC1"/>
            <w:tabs>
              <w:tab w:val="left" w:pos="480"/>
              <w:tab w:val="right" w:leader="dot" w:pos="9010"/>
            </w:tabs>
            <w:rPr>
              <w:b w:val="0"/>
              <w:noProof/>
            </w:rPr>
          </w:pPr>
          <w:hyperlink w:anchor="_Toc412535032" w:history="1">
            <w:r w:rsidR="00067276" w:rsidRPr="00047B08">
              <w:rPr>
                <w:rStyle w:val="Hyperlink"/>
                <w:noProof/>
              </w:rPr>
              <w:t>2</w:t>
            </w:r>
            <w:r w:rsidR="00067276">
              <w:rPr>
                <w:b w:val="0"/>
                <w:noProof/>
              </w:rPr>
              <w:tab/>
            </w:r>
            <w:r w:rsidR="00067276" w:rsidRPr="00047B08">
              <w:rPr>
                <w:rStyle w:val="Hyperlink"/>
                <w:noProof/>
              </w:rPr>
              <w:t>Executive Summary</w:t>
            </w:r>
            <w:r w:rsidR="00067276">
              <w:rPr>
                <w:noProof/>
                <w:webHidden/>
              </w:rPr>
              <w:tab/>
            </w:r>
            <w:r w:rsidR="00067276">
              <w:rPr>
                <w:noProof/>
                <w:webHidden/>
              </w:rPr>
              <w:fldChar w:fldCharType="begin"/>
            </w:r>
            <w:r w:rsidR="00067276">
              <w:rPr>
                <w:noProof/>
                <w:webHidden/>
              </w:rPr>
              <w:instrText xml:space="preserve"> PAGEREF _Toc412535032 \h </w:instrText>
            </w:r>
            <w:r w:rsidR="00067276">
              <w:rPr>
                <w:noProof/>
                <w:webHidden/>
              </w:rPr>
            </w:r>
            <w:r w:rsidR="00067276">
              <w:rPr>
                <w:noProof/>
                <w:webHidden/>
              </w:rPr>
              <w:fldChar w:fldCharType="separate"/>
            </w:r>
            <w:r w:rsidR="00067276">
              <w:rPr>
                <w:noProof/>
                <w:webHidden/>
              </w:rPr>
              <w:t>3</w:t>
            </w:r>
            <w:r w:rsidR="00067276">
              <w:rPr>
                <w:noProof/>
                <w:webHidden/>
              </w:rPr>
              <w:fldChar w:fldCharType="end"/>
            </w:r>
          </w:hyperlink>
        </w:p>
        <w:p w14:paraId="2F10B88D" w14:textId="77777777" w:rsidR="00067276" w:rsidRDefault="00744193">
          <w:pPr>
            <w:pStyle w:val="TOC2"/>
            <w:tabs>
              <w:tab w:val="left" w:pos="960"/>
              <w:tab w:val="right" w:leader="dot" w:pos="9010"/>
            </w:tabs>
            <w:rPr>
              <w:b w:val="0"/>
              <w:noProof/>
            </w:rPr>
          </w:pPr>
          <w:hyperlink w:anchor="_Toc412535033" w:history="1">
            <w:r w:rsidR="00067276" w:rsidRPr="00047B08">
              <w:rPr>
                <w:rStyle w:val="Hyperlink"/>
                <w:noProof/>
              </w:rPr>
              <w:t>2.1</w:t>
            </w:r>
            <w:r w:rsidR="00067276">
              <w:rPr>
                <w:b w:val="0"/>
                <w:noProof/>
              </w:rPr>
              <w:tab/>
            </w:r>
            <w:r w:rsidR="00067276" w:rsidRPr="00047B08">
              <w:rPr>
                <w:rStyle w:val="Hyperlink"/>
                <w:noProof/>
              </w:rPr>
              <w:t>Key Decisions</w:t>
            </w:r>
            <w:r w:rsidR="00067276">
              <w:rPr>
                <w:noProof/>
                <w:webHidden/>
              </w:rPr>
              <w:tab/>
            </w:r>
            <w:r w:rsidR="00067276">
              <w:rPr>
                <w:noProof/>
                <w:webHidden/>
              </w:rPr>
              <w:fldChar w:fldCharType="begin"/>
            </w:r>
            <w:r w:rsidR="00067276">
              <w:rPr>
                <w:noProof/>
                <w:webHidden/>
              </w:rPr>
              <w:instrText xml:space="preserve"> PAGEREF _Toc412535033 \h </w:instrText>
            </w:r>
            <w:r w:rsidR="00067276">
              <w:rPr>
                <w:noProof/>
                <w:webHidden/>
              </w:rPr>
            </w:r>
            <w:r w:rsidR="00067276">
              <w:rPr>
                <w:noProof/>
                <w:webHidden/>
              </w:rPr>
              <w:fldChar w:fldCharType="separate"/>
            </w:r>
            <w:r w:rsidR="00067276">
              <w:rPr>
                <w:noProof/>
                <w:webHidden/>
              </w:rPr>
              <w:t>3</w:t>
            </w:r>
            <w:r w:rsidR="00067276">
              <w:rPr>
                <w:noProof/>
                <w:webHidden/>
              </w:rPr>
              <w:fldChar w:fldCharType="end"/>
            </w:r>
          </w:hyperlink>
        </w:p>
        <w:p w14:paraId="2F84B850" w14:textId="77777777" w:rsidR="00067276" w:rsidRDefault="00744193">
          <w:pPr>
            <w:pStyle w:val="TOC2"/>
            <w:tabs>
              <w:tab w:val="left" w:pos="960"/>
              <w:tab w:val="right" w:leader="dot" w:pos="9010"/>
            </w:tabs>
            <w:rPr>
              <w:b w:val="0"/>
              <w:noProof/>
            </w:rPr>
          </w:pPr>
          <w:hyperlink w:anchor="_Toc412535034" w:history="1">
            <w:r w:rsidR="00067276" w:rsidRPr="00047B08">
              <w:rPr>
                <w:rStyle w:val="Hyperlink"/>
                <w:noProof/>
              </w:rPr>
              <w:t>2.2</w:t>
            </w:r>
            <w:r w:rsidR="00067276">
              <w:rPr>
                <w:b w:val="0"/>
                <w:noProof/>
              </w:rPr>
              <w:tab/>
            </w:r>
            <w:r w:rsidR="00067276" w:rsidRPr="00047B08">
              <w:rPr>
                <w:rStyle w:val="Hyperlink"/>
                <w:noProof/>
              </w:rPr>
              <w:t>Core Services</w:t>
            </w:r>
            <w:r w:rsidR="00067276">
              <w:rPr>
                <w:noProof/>
                <w:webHidden/>
              </w:rPr>
              <w:tab/>
            </w:r>
            <w:r w:rsidR="00067276">
              <w:rPr>
                <w:noProof/>
                <w:webHidden/>
              </w:rPr>
              <w:fldChar w:fldCharType="begin"/>
            </w:r>
            <w:r w:rsidR="00067276">
              <w:rPr>
                <w:noProof/>
                <w:webHidden/>
              </w:rPr>
              <w:instrText xml:space="preserve"> PAGEREF _Toc412535034 \h </w:instrText>
            </w:r>
            <w:r w:rsidR="00067276">
              <w:rPr>
                <w:noProof/>
                <w:webHidden/>
              </w:rPr>
            </w:r>
            <w:r w:rsidR="00067276">
              <w:rPr>
                <w:noProof/>
                <w:webHidden/>
              </w:rPr>
              <w:fldChar w:fldCharType="separate"/>
            </w:r>
            <w:r w:rsidR="00067276">
              <w:rPr>
                <w:noProof/>
                <w:webHidden/>
              </w:rPr>
              <w:t>3</w:t>
            </w:r>
            <w:r w:rsidR="00067276">
              <w:rPr>
                <w:noProof/>
                <w:webHidden/>
              </w:rPr>
              <w:fldChar w:fldCharType="end"/>
            </w:r>
          </w:hyperlink>
        </w:p>
        <w:p w14:paraId="119FACA8" w14:textId="77777777" w:rsidR="00067276" w:rsidRDefault="00744193">
          <w:pPr>
            <w:pStyle w:val="TOC2"/>
            <w:tabs>
              <w:tab w:val="left" w:pos="960"/>
              <w:tab w:val="right" w:leader="dot" w:pos="9010"/>
            </w:tabs>
            <w:rPr>
              <w:b w:val="0"/>
              <w:noProof/>
            </w:rPr>
          </w:pPr>
          <w:hyperlink w:anchor="_Toc412535035" w:history="1">
            <w:r w:rsidR="00067276" w:rsidRPr="00047B08">
              <w:rPr>
                <w:rStyle w:val="Hyperlink"/>
                <w:noProof/>
              </w:rPr>
              <w:t>2.3</w:t>
            </w:r>
            <w:r w:rsidR="00067276">
              <w:rPr>
                <w:b w:val="0"/>
                <w:noProof/>
              </w:rPr>
              <w:tab/>
            </w:r>
            <w:r w:rsidR="00067276" w:rsidRPr="00047B08">
              <w:rPr>
                <w:rStyle w:val="Hyperlink"/>
                <w:noProof/>
              </w:rPr>
              <w:t>High level Workflow</w:t>
            </w:r>
            <w:r w:rsidR="00067276">
              <w:rPr>
                <w:noProof/>
                <w:webHidden/>
              </w:rPr>
              <w:tab/>
            </w:r>
            <w:r w:rsidR="00067276">
              <w:rPr>
                <w:noProof/>
                <w:webHidden/>
              </w:rPr>
              <w:fldChar w:fldCharType="begin"/>
            </w:r>
            <w:r w:rsidR="00067276">
              <w:rPr>
                <w:noProof/>
                <w:webHidden/>
              </w:rPr>
              <w:instrText xml:space="preserve"> PAGEREF _Toc412535035 \h </w:instrText>
            </w:r>
            <w:r w:rsidR="00067276">
              <w:rPr>
                <w:noProof/>
                <w:webHidden/>
              </w:rPr>
            </w:r>
            <w:r w:rsidR="00067276">
              <w:rPr>
                <w:noProof/>
                <w:webHidden/>
              </w:rPr>
              <w:fldChar w:fldCharType="separate"/>
            </w:r>
            <w:r w:rsidR="00067276">
              <w:rPr>
                <w:noProof/>
                <w:webHidden/>
              </w:rPr>
              <w:t>3</w:t>
            </w:r>
            <w:r w:rsidR="00067276">
              <w:rPr>
                <w:noProof/>
                <w:webHidden/>
              </w:rPr>
              <w:fldChar w:fldCharType="end"/>
            </w:r>
          </w:hyperlink>
        </w:p>
        <w:p w14:paraId="256E0287" w14:textId="2D3E795E" w:rsidR="00067276" w:rsidRDefault="00744193">
          <w:pPr>
            <w:pStyle w:val="TOC1"/>
            <w:tabs>
              <w:tab w:val="left" w:pos="480"/>
              <w:tab w:val="right" w:leader="dot" w:pos="9010"/>
            </w:tabs>
            <w:rPr>
              <w:b w:val="0"/>
              <w:noProof/>
            </w:rPr>
          </w:pPr>
          <w:hyperlink w:anchor="_Toc412535037" w:history="1">
            <w:r w:rsidR="00067276" w:rsidRPr="00047B08">
              <w:rPr>
                <w:rStyle w:val="Hyperlink"/>
                <w:noProof/>
              </w:rPr>
              <w:t>3</w:t>
            </w:r>
            <w:r w:rsidR="00067276">
              <w:rPr>
                <w:b w:val="0"/>
                <w:noProof/>
              </w:rPr>
              <w:tab/>
            </w:r>
            <w:r w:rsidR="00067276" w:rsidRPr="00047B08">
              <w:rPr>
                <w:rStyle w:val="Hyperlink"/>
                <w:noProof/>
              </w:rPr>
              <w:t>Technical Design and Constraints</w:t>
            </w:r>
            <w:r w:rsidR="00067276">
              <w:rPr>
                <w:noProof/>
                <w:webHidden/>
              </w:rPr>
              <w:tab/>
            </w:r>
            <w:r w:rsidR="00FA3F99">
              <w:rPr>
                <w:noProof/>
                <w:webHidden/>
              </w:rPr>
              <w:t>7</w:t>
            </w:r>
          </w:hyperlink>
        </w:p>
        <w:p w14:paraId="0863B808" w14:textId="7D807220" w:rsidR="00067276" w:rsidRDefault="00744193">
          <w:pPr>
            <w:pStyle w:val="TOC2"/>
            <w:tabs>
              <w:tab w:val="left" w:pos="960"/>
              <w:tab w:val="right" w:leader="dot" w:pos="9010"/>
            </w:tabs>
            <w:rPr>
              <w:b w:val="0"/>
              <w:noProof/>
            </w:rPr>
          </w:pPr>
          <w:hyperlink w:anchor="_Toc412535038" w:history="1">
            <w:r w:rsidR="00067276" w:rsidRPr="00047B08">
              <w:rPr>
                <w:rStyle w:val="Hyperlink"/>
                <w:noProof/>
              </w:rPr>
              <w:t>3.1</w:t>
            </w:r>
            <w:r w:rsidR="00067276">
              <w:rPr>
                <w:b w:val="0"/>
                <w:noProof/>
              </w:rPr>
              <w:tab/>
            </w:r>
            <w:r w:rsidR="00067276" w:rsidRPr="00047B08">
              <w:rPr>
                <w:rStyle w:val="Hyperlink"/>
                <w:noProof/>
              </w:rPr>
              <w:t>Design Decisions and Technical Constraints</w:t>
            </w:r>
            <w:r w:rsidR="00067276">
              <w:rPr>
                <w:noProof/>
                <w:webHidden/>
              </w:rPr>
              <w:tab/>
            </w:r>
            <w:r w:rsidR="00A56AD9">
              <w:rPr>
                <w:noProof/>
                <w:webHidden/>
              </w:rPr>
              <w:t>7</w:t>
            </w:r>
          </w:hyperlink>
        </w:p>
        <w:p w14:paraId="7497CD37" w14:textId="6CECADBD" w:rsidR="00067276" w:rsidRDefault="00744193">
          <w:pPr>
            <w:pStyle w:val="TOC1"/>
            <w:tabs>
              <w:tab w:val="left" w:pos="480"/>
              <w:tab w:val="right" w:leader="dot" w:pos="9010"/>
            </w:tabs>
            <w:rPr>
              <w:b w:val="0"/>
              <w:noProof/>
            </w:rPr>
          </w:pPr>
          <w:hyperlink w:anchor="_Toc412535039" w:history="1">
            <w:r w:rsidR="00067276" w:rsidRPr="00047B08">
              <w:rPr>
                <w:rStyle w:val="Hyperlink"/>
                <w:noProof/>
              </w:rPr>
              <w:t>4</w:t>
            </w:r>
            <w:r w:rsidR="00067276">
              <w:rPr>
                <w:b w:val="0"/>
                <w:noProof/>
              </w:rPr>
              <w:tab/>
            </w:r>
            <w:r w:rsidR="00067276" w:rsidRPr="00047B08">
              <w:rPr>
                <w:rStyle w:val="Hyperlink"/>
                <w:noProof/>
              </w:rPr>
              <w:t>Features and Services</w:t>
            </w:r>
            <w:r w:rsidR="00067276">
              <w:rPr>
                <w:noProof/>
                <w:webHidden/>
              </w:rPr>
              <w:tab/>
            </w:r>
            <w:r w:rsidR="00FA44AB">
              <w:rPr>
                <w:noProof/>
                <w:webHidden/>
              </w:rPr>
              <w:t>10</w:t>
            </w:r>
          </w:hyperlink>
        </w:p>
        <w:p w14:paraId="7EA8ADAA" w14:textId="4FF9631D" w:rsidR="00067276" w:rsidRDefault="00744193">
          <w:pPr>
            <w:pStyle w:val="TOC2"/>
            <w:tabs>
              <w:tab w:val="left" w:pos="960"/>
              <w:tab w:val="right" w:leader="dot" w:pos="9010"/>
            </w:tabs>
            <w:rPr>
              <w:b w:val="0"/>
              <w:noProof/>
            </w:rPr>
          </w:pPr>
          <w:hyperlink w:anchor="_Toc412535040" w:history="1">
            <w:r w:rsidR="00067276" w:rsidRPr="00047B08">
              <w:rPr>
                <w:rStyle w:val="Hyperlink"/>
                <w:noProof/>
              </w:rPr>
              <w:t>4.1</w:t>
            </w:r>
            <w:r w:rsidR="00067276">
              <w:rPr>
                <w:b w:val="0"/>
                <w:noProof/>
              </w:rPr>
              <w:tab/>
            </w:r>
            <w:r w:rsidR="00067276" w:rsidRPr="00047B08">
              <w:rPr>
                <w:rStyle w:val="Hyperlink"/>
                <w:noProof/>
              </w:rPr>
              <w:t>List of Services</w:t>
            </w:r>
            <w:r w:rsidR="00067276">
              <w:rPr>
                <w:noProof/>
                <w:webHidden/>
              </w:rPr>
              <w:tab/>
            </w:r>
            <w:r w:rsidR="00351B43">
              <w:rPr>
                <w:noProof/>
                <w:webHidden/>
              </w:rPr>
              <w:t>10</w:t>
            </w:r>
          </w:hyperlink>
        </w:p>
        <w:p w14:paraId="39AC8BBD" w14:textId="1572754B" w:rsidR="00067276" w:rsidRDefault="00744193">
          <w:pPr>
            <w:pStyle w:val="TOC1"/>
            <w:tabs>
              <w:tab w:val="left" w:pos="480"/>
              <w:tab w:val="right" w:leader="dot" w:pos="9010"/>
            </w:tabs>
            <w:rPr>
              <w:b w:val="0"/>
              <w:noProof/>
            </w:rPr>
          </w:pPr>
          <w:hyperlink w:anchor="_Toc412535042" w:history="1">
            <w:r w:rsidR="00067276" w:rsidRPr="00047B08">
              <w:rPr>
                <w:rStyle w:val="Hyperlink"/>
                <w:noProof/>
              </w:rPr>
              <w:t>5</w:t>
            </w:r>
            <w:r w:rsidR="00067276">
              <w:rPr>
                <w:b w:val="0"/>
                <w:noProof/>
              </w:rPr>
              <w:tab/>
            </w:r>
            <w:r w:rsidR="00067276" w:rsidRPr="00047B08">
              <w:rPr>
                <w:rStyle w:val="Hyperlink"/>
                <w:noProof/>
              </w:rPr>
              <w:t>Architecture</w:t>
            </w:r>
            <w:r w:rsidR="00067276">
              <w:rPr>
                <w:noProof/>
                <w:webHidden/>
              </w:rPr>
              <w:tab/>
            </w:r>
            <w:r w:rsidR="00A66497">
              <w:rPr>
                <w:noProof/>
                <w:webHidden/>
              </w:rPr>
              <w:t>13</w:t>
            </w:r>
          </w:hyperlink>
        </w:p>
        <w:p w14:paraId="2B799DA4" w14:textId="22B5BECF" w:rsidR="00067276" w:rsidRDefault="00744193">
          <w:pPr>
            <w:pStyle w:val="TOC2"/>
            <w:tabs>
              <w:tab w:val="left" w:pos="960"/>
              <w:tab w:val="right" w:leader="dot" w:pos="9010"/>
            </w:tabs>
            <w:rPr>
              <w:b w:val="0"/>
              <w:noProof/>
            </w:rPr>
          </w:pPr>
          <w:hyperlink w:anchor="_Toc412535043" w:history="1">
            <w:r w:rsidR="00067276" w:rsidRPr="00047B08">
              <w:rPr>
                <w:rStyle w:val="Hyperlink"/>
                <w:noProof/>
              </w:rPr>
              <w:t>5.1</w:t>
            </w:r>
            <w:r w:rsidR="00067276">
              <w:rPr>
                <w:b w:val="0"/>
                <w:noProof/>
              </w:rPr>
              <w:tab/>
            </w:r>
            <w:r w:rsidR="00067276" w:rsidRPr="00047B08">
              <w:rPr>
                <w:rStyle w:val="Hyperlink"/>
                <w:noProof/>
              </w:rPr>
              <w:t>Architecture Diagram</w:t>
            </w:r>
            <w:r w:rsidR="00067276">
              <w:rPr>
                <w:noProof/>
                <w:webHidden/>
              </w:rPr>
              <w:tab/>
            </w:r>
            <w:r w:rsidR="003C52CA">
              <w:rPr>
                <w:noProof/>
                <w:webHidden/>
              </w:rPr>
              <w:t>14</w:t>
            </w:r>
          </w:hyperlink>
        </w:p>
        <w:p w14:paraId="786E2EEE" w14:textId="553B210D" w:rsidR="00067276" w:rsidRDefault="00744193">
          <w:pPr>
            <w:pStyle w:val="TOC1"/>
            <w:tabs>
              <w:tab w:val="left" w:pos="480"/>
              <w:tab w:val="right" w:leader="dot" w:pos="9010"/>
            </w:tabs>
            <w:rPr>
              <w:b w:val="0"/>
              <w:noProof/>
            </w:rPr>
          </w:pPr>
          <w:hyperlink w:anchor="_Toc412535047" w:history="1">
            <w:r w:rsidR="003C0F6C">
              <w:rPr>
                <w:rStyle w:val="Hyperlink"/>
                <w:noProof/>
              </w:rPr>
              <w:t>6</w:t>
            </w:r>
            <w:r w:rsidR="00067276">
              <w:rPr>
                <w:b w:val="0"/>
                <w:noProof/>
              </w:rPr>
              <w:tab/>
            </w:r>
            <w:r w:rsidR="00067276" w:rsidRPr="00047B08">
              <w:rPr>
                <w:rStyle w:val="Hyperlink"/>
                <w:noProof/>
              </w:rPr>
              <w:t>Risks and Next Steps</w:t>
            </w:r>
            <w:r w:rsidR="00067276">
              <w:rPr>
                <w:noProof/>
                <w:webHidden/>
              </w:rPr>
              <w:tab/>
            </w:r>
            <w:r w:rsidR="003C52CA">
              <w:rPr>
                <w:noProof/>
                <w:webHidden/>
              </w:rPr>
              <w:t>15</w:t>
            </w:r>
          </w:hyperlink>
        </w:p>
        <w:p w14:paraId="360B60D0" w14:textId="5FB013FC" w:rsidR="00067276" w:rsidRDefault="00744193">
          <w:pPr>
            <w:pStyle w:val="TOC2"/>
            <w:tabs>
              <w:tab w:val="left" w:pos="960"/>
              <w:tab w:val="right" w:leader="dot" w:pos="9010"/>
            </w:tabs>
            <w:rPr>
              <w:b w:val="0"/>
              <w:noProof/>
            </w:rPr>
          </w:pPr>
          <w:hyperlink w:anchor="_Toc412535048" w:history="1">
            <w:r w:rsidR="00951965">
              <w:rPr>
                <w:rStyle w:val="Hyperlink"/>
                <w:noProof/>
              </w:rPr>
              <w:t>6</w:t>
            </w:r>
            <w:r w:rsidR="00067276" w:rsidRPr="00047B08">
              <w:rPr>
                <w:rStyle w:val="Hyperlink"/>
                <w:noProof/>
              </w:rPr>
              <w:t>.1</w:t>
            </w:r>
            <w:r w:rsidR="00067276">
              <w:rPr>
                <w:b w:val="0"/>
                <w:noProof/>
              </w:rPr>
              <w:tab/>
            </w:r>
            <w:r w:rsidR="00067276" w:rsidRPr="00047B08">
              <w:rPr>
                <w:rStyle w:val="Hyperlink"/>
                <w:noProof/>
              </w:rPr>
              <w:t>Risks</w:t>
            </w:r>
            <w:r w:rsidR="00067276">
              <w:rPr>
                <w:noProof/>
                <w:webHidden/>
              </w:rPr>
              <w:tab/>
            </w:r>
            <w:r w:rsidR="003C52CA">
              <w:rPr>
                <w:noProof/>
                <w:webHidden/>
              </w:rPr>
              <w:t>15</w:t>
            </w:r>
          </w:hyperlink>
        </w:p>
        <w:p w14:paraId="6D8DEB3E" w14:textId="4A08ECDC" w:rsidR="00067276" w:rsidRDefault="00744193">
          <w:pPr>
            <w:pStyle w:val="TOC2"/>
            <w:tabs>
              <w:tab w:val="left" w:pos="960"/>
              <w:tab w:val="right" w:leader="dot" w:pos="9010"/>
            </w:tabs>
            <w:rPr>
              <w:b w:val="0"/>
              <w:noProof/>
            </w:rPr>
          </w:pPr>
          <w:hyperlink w:anchor="_Toc412535049" w:history="1">
            <w:r w:rsidR="00951965">
              <w:rPr>
                <w:rStyle w:val="Hyperlink"/>
                <w:noProof/>
              </w:rPr>
              <w:t>6</w:t>
            </w:r>
            <w:r w:rsidR="00067276" w:rsidRPr="00047B08">
              <w:rPr>
                <w:rStyle w:val="Hyperlink"/>
                <w:noProof/>
              </w:rPr>
              <w:t>.2</w:t>
            </w:r>
            <w:r w:rsidR="00067276">
              <w:rPr>
                <w:b w:val="0"/>
                <w:noProof/>
              </w:rPr>
              <w:tab/>
            </w:r>
            <w:r w:rsidR="00067276" w:rsidRPr="00047B08">
              <w:rPr>
                <w:rStyle w:val="Hyperlink"/>
                <w:noProof/>
              </w:rPr>
              <w:t>Next Steps</w:t>
            </w:r>
            <w:r w:rsidR="00067276">
              <w:rPr>
                <w:noProof/>
                <w:webHidden/>
              </w:rPr>
              <w:tab/>
            </w:r>
            <w:r w:rsidR="00D12AA0">
              <w:rPr>
                <w:noProof/>
                <w:webHidden/>
              </w:rPr>
              <w:t>15</w:t>
            </w:r>
          </w:hyperlink>
        </w:p>
        <w:p w14:paraId="24E4BEED" w14:textId="77777777" w:rsidR="002D7CA5" w:rsidRDefault="002D7CA5">
          <w:r>
            <w:rPr>
              <w:b/>
              <w:bCs/>
              <w:noProof/>
            </w:rPr>
            <w:fldChar w:fldCharType="end"/>
          </w:r>
        </w:p>
      </w:sdtContent>
    </w:sdt>
    <w:p w14:paraId="767D5B3E" w14:textId="77777777" w:rsidR="002D7CA5" w:rsidRDefault="002D7CA5">
      <w:r>
        <w:br w:type="page"/>
      </w:r>
    </w:p>
    <w:p w14:paraId="74244606" w14:textId="2E9F538F" w:rsidR="0053180E" w:rsidRDefault="0053180E" w:rsidP="006E323F">
      <w:pPr>
        <w:pStyle w:val="Heading1"/>
        <w:numPr>
          <w:ilvl w:val="0"/>
          <w:numId w:val="0"/>
        </w:numPr>
        <w:ind w:left="432" w:hanging="432"/>
      </w:pPr>
      <w:bookmarkStart w:id="0" w:name="_Toc412535027"/>
      <w:r>
        <w:lastRenderedPageBreak/>
        <w:t>Revision History</w:t>
      </w:r>
      <w:bookmarkEnd w:id="0"/>
    </w:p>
    <w:p w14:paraId="006A0611" w14:textId="77777777" w:rsidR="00634EDA" w:rsidRPr="00634EDA" w:rsidRDefault="00634EDA" w:rsidP="00634EDA"/>
    <w:tbl>
      <w:tblPr>
        <w:tblStyle w:val="TableGrid"/>
        <w:tblW w:w="5000" w:type="pct"/>
        <w:tblLook w:val="04A0" w:firstRow="1" w:lastRow="0" w:firstColumn="1" w:lastColumn="0" w:noHBand="0" w:noVBand="1"/>
      </w:tblPr>
      <w:tblGrid>
        <w:gridCol w:w="1212"/>
        <w:gridCol w:w="1661"/>
        <w:gridCol w:w="1799"/>
        <w:gridCol w:w="4564"/>
      </w:tblGrid>
      <w:tr w:rsidR="00382147" w14:paraId="5C568FE7" w14:textId="77777777" w:rsidTr="005D5DD6">
        <w:tc>
          <w:tcPr>
            <w:tcW w:w="656" w:type="pct"/>
          </w:tcPr>
          <w:p w14:paraId="16F8EB0F" w14:textId="2FE6A727" w:rsidR="00382147" w:rsidRPr="00382147" w:rsidRDefault="00382147" w:rsidP="00382147">
            <w:pPr>
              <w:jc w:val="center"/>
              <w:rPr>
                <w:b/>
              </w:rPr>
            </w:pPr>
            <w:r w:rsidRPr="00382147">
              <w:rPr>
                <w:b/>
              </w:rPr>
              <w:t>Version</w:t>
            </w:r>
          </w:p>
        </w:tc>
        <w:tc>
          <w:tcPr>
            <w:tcW w:w="899" w:type="pct"/>
          </w:tcPr>
          <w:p w14:paraId="665E5EBC" w14:textId="0DC3056B" w:rsidR="00382147" w:rsidRPr="00382147" w:rsidRDefault="00382147" w:rsidP="00382147">
            <w:pPr>
              <w:jc w:val="center"/>
              <w:rPr>
                <w:b/>
              </w:rPr>
            </w:pPr>
            <w:r w:rsidRPr="00382147">
              <w:rPr>
                <w:b/>
              </w:rPr>
              <w:t>Date</w:t>
            </w:r>
          </w:p>
        </w:tc>
        <w:tc>
          <w:tcPr>
            <w:tcW w:w="974" w:type="pct"/>
          </w:tcPr>
          <w:p w14:paraId="4D654CA7" w14:textId="010F6B51" w:rsidR="00382147" w:rsidRPr="00382147" w:rsidRDefault="00382147" w:rsidP="00382147">
            <w:pPr>
              <w:jc w:val="center"/>
              <w:rPr>
                <w:b/>
              </w:rPr>
            </w:pPr>
            <w:r w:rsidRPr="00382147">
              <w:rPr>
                <w:b/>
              </w:rPr>
              <w:t>Author</w:t>
            </w:r>
          </w:p>
        </w:tc>
        <w:tc>
          <w:tcPr>
            <w:tcW w:w="2471" w:type="pct"/>
          </w:tcPr>
          <w:p w14:paraId="423A9442" w14:textId="3B95E8C4" w:rsidR="00382147" w:rsidRPr="00382147" w:rsidRDefault="00382147" w:rsidP="00382147">
            <w:pPr>
              <w:jc w:val="center"/>
              <w:rPr>
                <w:b/>
              </w:rPr>
            </w:pPr>
            <w:r w:rsidRPr="00382147">
              <w:rPr>
                <w:b/>
              </w:rPr>
              <w:t>Comments</w:t>
            </w:r>
          </w:p>
        </w:tc>
      </w:tr>
      <w:tr w:rsidR="00382147" w14:paraId="47352BCB" w14:textId="77777777" w:rsidTr="005D5DD6">
        <w:tc>
          <w:tcPr>
            <w:tcW w:w="656" w:type="pct"/>
          </w:tcPr>
          <w:p w14:paraId="7FDB6848" w14:textId="70AA3D31" w:rsidR="00382147" w:rsidRDefault="005D5DD6" w:rsidP="00E341BE">
            <w:r>
              <w:t>1.0</w:t>
            </w:r>
          </w:p>
        </w:tc>
        <w:tc>
          <w:tcPr>
            <w:tcW w:w="899" w:type="pct"/>
          </w:tcPr>
          <w:p w14:paraId="1F3C8A6B" w14:textId="5A593E14" w:rsidR="00382147" w:rsidRDefault="00DF6B13" w:rsidP="00823D8D">
            <w:r>
              <w:t>11</w:t>
            </w:r>
            <w:r w:rsidR="00823D8D">
              <w:t>-Mar</w:t>
            </w:r>
            <w:r w:rsidR="006E7E7C">
              <w:t>-</w:t>
            </w:r>
            <w:r w:rsidR="00382147">
              <w:t>201</w:t>
            </w:r>
            <w:r w:rsidR="00823D8D">
              <w:t>5</w:t>
            </w:r>
          </w:p>
        </w:tc>
        <w:tc>
          <w:tcPr>
            <w:tcW w:w="974" w:type="pct"/>
          </w:tcPr>
          <w:p w14:paraId="7096F2E0" w14:textId="34131C41" w:rsidR="00382147" w:rsidRDefault="006E7E7C" w:rsidP="00E341BE">
            <w:r>
              <w:t>Bharathi</w:t>
            </w:r>
          </w:p>
        </w:tc>
        <w:tc>
          <w:tcPr>
            <w:tcW w:w="2471" w:type="pct"/>
          </w:tcPr>
          <w:p w14:paraId="69F06A91" w14:textId="6C5078D0" w:rsidR="00382147" w:rsidRDefault="00C763EB" w:rsidP="006E7E7C">
            <w:r>
              <w:t>Reviewed by Tejaswini</w:t>
            </w:r>
            <w:bookmarkStart w:id="1" w:name="_GoBack"/>
            <w:bookmarkEnd w:id="1"/>
          </w:p>
        </w:tc>
      </w:tr>
    </w:tbl>
    <w:p w14:paraId="2A2A926A" w14:textId="77777777" w:rsidR="00E341BE" w:rsidRPr="00E341BE" w:rsidRDefault="00E341BE" w:rsidP="00E341BE"/>
    <w:p w14:paraId="34519B06" w14:textId="77777777" w:rsidR="0053180E" w:rsidRDefault="0053180E">
      <w:pPr>
        <w:rPr>
          <w:rFonts w:asciiTheme="majorHAnsi" w:eastAsiaTheme="majorEastAsia" w:hAnsiTheme="majorHAnsi" w:cstheme="majorBidi"/>
          <w:b/>
          <w:bCs/>
          <w:color w:val="345A8A" w:themeColor="accent1" w:themeShade="B5"/>
          <w:sz w:val="32"/>
          <w:szCs w:val="32"/>
        </w:rPr>
      </w:pPr>
      <w:r>
        <w:br w:type="page"/>
      </w:r>
    </w:p>
    <w:p w14:paraId="42224EDD" w14:textId="315566B2" w:rsidR="0005314D" w:rsidRDefault="002D7CA5" w:rsidP="00A36594">
      <w:pPr>
        <w:pStyle w:val="Heading1"/>
        <w:numPr>
          <w:ilvl w:val="0"/>
          <w:numId w:val="2"/>
        </w:numPr>
      </w:pPr>
      <w:bookmarkStart w:id="2" w:name="_Toc412535028"/>
      <w:r>
        <w:lastRenderedPageBreak/>
        <w:t>Introduction</w:t>
      </w:r>
      <w:bookmarkEnd w:id="2"/>
    </w:p>
    <w:p w14:paraId="2567BF51" w14:textId="0DA017FC" w:rsidR="00C715FA" w:rsidRDefault="00D74443" w:rsidP="00D74443">
      <w:r>
        <w:t>This document provides high-level d</w:t>
      </w:r>
      <w:r w:rsidR="000B0E57">
        <w:t xml:space="preserve">etails for </w:t>
      </w:r>
      <w:r w:rsidR="0028710F">
        <w:t xml:space="preserve">Authentication and </w:t>
      </w:r>
      <w:r w:rsidR="00023E68">
        <w:t>Authorization</w:t>
      </w:r>
    </w:p>
    <w:p w14:paraId="39720495" w14:textId="036CC4EF" w:rsidR="004C02B6" w:rsidRDefault="004C02B6" w:rsidP="00D74443">
      <w:r>
        <w:t xml:space="preserve">This document outlines the </w:t>
      </w:r>
      <w:r w:rsidR="00E05747">
        <w:t xml:space="preserve">Design prospective </w:t>
      </w:r>
      <w:r w:rsidR="0028710F">
        <w:t>Authentication</w:t>
      </w:r>
      <w:r w:rsidR="00530BD2">
        <w:t>.</w:t>
      </w:r>
    </w:p>
    <w:p w14:paraId="39383925" w14:textId="77777777" w:rsidR="002D7CA5" w:rsidRDefault="002D7CA5" w:rsidP="00A36594">
      <w:pPr>
        <w:pStyle w:val="Heading2"/>
      </w:pPr>
      <w:bookmarkStart w:id="3" w:name="_Toc412535029"/>
      <w:r>
        <w:t>Objective</w:t>
      </w:r>
      <w:bookmarkEnd w:id="3"/>
    </w:p>
    <w:p w14:paraId="4407E914" w14:textId="5E544116" w:rsidR="007C69F5" w:rsidRDefault="007C69F5" w:rsidP="007C69F5">
      <w:r>
        <w:t xml:space="preserve">The objective of his document is to provide </w:t>
      </w:r>
    </w:p>
    <w:p w14:paraId="462D9905" w14:textId="105E6B2C" w:rsidR="007C69F5" w:rsidRDefault="00530BD2" w:rsidP="007C69F5">
      <w:pPr>
        <w:pStyle w:val="ListParagraph"/>
        <w:numPr>
          <w:ilvl w:val="0"/>
          <w:numId w:val="3"/>
        </w:numPr>
      </w:pPr>
      <w:r>
        <w:t>Design</w:t>
      </w:r>
      <w:r w:rsidR="007C69F5">
        <w:t xml:space="preserve"> details of the </w:t>
      </w:r>
      <w:r w:rsidR="008640EC">
        <w:t>Authentication</w:t>
      </w:r>
    </w:p>
    <w:p w14:paraId="6A5302FC" w14:textId="1837F112" w:rsidR="007C69F5" w:rsidRDefault="008640EC" w:rsidP="008640EC">
      <w:pPr>
        <w:pStyle w:val="ListParagraph"/>
        <w:numPr>
          <w:ilvl w:val="0"/>
          <w:numId w:val="3"/>
        </w:numPr>
      </w:pPr>
      <w:r>
        <w:t>Any O</w:t>
      </w:r>
      <w:r w:rsidR="00E339A0">
        <w:t xml:space="preserve">ther </w:t>
      </w:r>
      <w:r w:rsidR="00366F41">
        <w:t>system Integration with ViSAP</w:t>
      </w:r>
      <w:r w:rsidR="00332AF7">
        <w:t>, document need to</w:t>
      </w:r>
      <w:r w:rsidR="00227CBB">
        <w:t xml:space="preserve"> explain</w:t>
      </w:r>
      <w:r>
        <w:t xml:space="preserve"> about the mechanism of Authentication and </w:t>
      </w:r>
      <w:r w:rsidRPr="008640EC">
        <w:t>authorization</w:t>
      </w:r>
      <w:r w:rsidR="00530BD2">
        <w:t>.</w:t>
      </w:r>
    </w:p>
    <w:p w14:paraId="34FA1044" w14:textId="7E012D01" w:rsidR="008640EC" w:rsidRDefault="008640EC" w:rsidP="008640EC">
      <w:pPr>
        <w:pStyle w:val="ListParagraph"/>
        <w:numPr>
          <w:ilvl w:val="0"/>
          <w:numId w:val="3"/>
        </w:numPr>
      </w:pPr>
      <w:r>
        <w:t>Defining the Roles</w:t>
      </w:r>
    </w:p>
    <w:p w14:paraId="784EE2EE" w14:textId="43E361B7" w:rsidR="008640EC" w:rsidRDefault="008640EC" w:rsidP="008640EC">
      <w:pPr>
        <w:pStyle w:val="ListParagraph"/>
        <w:numPr>
          <w:ilvl w:val="0"/>
          <w:numId w:val="3"/>
        </w:numPr>
      </w:pPr>
      <w:r>
        <w:t xml:space="preserve">Mapping between the roles and users </w:t>
      </w:r>
    </w:p>
    <w:p w14:paraId="0E288783" w14:textId="3D0F15D8" w:rsidR="008640EC" w:rsidRDefault="008640EC" w:rsidP="008640EC">
      <w:pPr>
        <w:pStyle w:val="ListParagraph"/>
        <w:numPr>
          <w:ilvl w:val="0"/>
          <w:numId w:val="3"/>
        </w:numPr>
      </w:pPr>
      <w:r>
        <w:t xml:space="preserve">Privilege for the roles. </w:t>
      </w:r>
    </w:p>
    <w:p w14:paraId="3CF51782" w14:textId="77777777" w:rsidR="002D7CA5" w:rsidRDefault="002D7CA5" w:rsidP="002D7CA5">
      <w:pPr>
        <w:pStyle w:val="Heading2"/>
      </w:pPr>
      <w:bookmarkStart w:id="4" w:name="_Toc412535030"/>
      <w:r>
        <w:t>Purpose</w:t>
      </w:r>
      <w:bookmarkEnd w:id="4"/>
    </w:p>
    <w:p w14:paraId="2193B29E" w14:textId="064CC791" w:rsidR="002D7CA5" w:rsidRDefault="00BA3662" w:rsidP="008640EC">
      <w:r>
        <w:t>The purpose of this</w:t>
      </w:r>
      <w:bookmarkStart w:id="5" w:name="_Toc412535031"/>
      <w:r w:rsidR="008640EC">
        <w:t xml:space="preserve"> document is to have the research work of deciding about the </w:t>
      </w:r>
      <w:bookmarkEnd w:id="5"/>
    </w:p>
    <w:p w14:paraId="4A90B5B4" w14:textId="2625D341" w:rsidR="008640EC" w:rsidRDefault="008640EC" w:rsidP="008640EC">
      <w:r>
        <w:t>Implementation structure serving the above mentioned objective.</w:t>
      </w:r>
    </w:p>
    <w:p w14:paraId="7B58B271" w14:textId="33118A5D" w:rsidR="00DD1AC4" w:rsidRDefault="00DD1AC4" w:rsidP="00DD1AC4">
      <w:r>
        <w:t>The scope of this document is</w:t>
      </w:r>
      <w:r w:rsidR="005F7102">
        <w:t xml:space="preserve"> - </w:t>
      </w:r>
    </w:p>
    <w:p w14:paraId="14C2A3D2" w14:textId="6554CA92" w:rsidR="00DD1AC4" w:rsidRDefault="00DD1AC4" w:rsidP="005F7102">
      <w:pPr>
        <w:pStyle w:val="ListParagraph"/>
        <w:numPr>
          <w:ilvl w:val="0"/>
          <w:numId w:val="4"/>
        </w:numPr>
      </w:pPr>
      <w:r>
        <w:t>To provide high</w:t>
      </w:r>
      <w:r w:rsidR="00946AAB">
        <w:t>-</w:t>
      </w:r>
      <w:r w:rsidR="005059A1">
        <w:t>level Implementation details and flow.</w:t>
      </w:r>
    </w:p>
    <w:p w14:paraId="42F5D572" w14:textId="7F4A3E38" w:rsidR="005F7102" w:rsidRDefault="005F7102" w:rsidP="005F7102">
      <w:pPr>
        <w:pStyle w:val="ListParagraph"/>
        <w:numPr>
          <w:ilvl w:val="0"/>
          <w:numId w:val="4"/>
        </w:numPr>
      </w:pPr>
      <w:r>
        <w:t xml:space="preserve">To provide an overview how </w:t>
      </w:r>
      <w:r w:rsidR="008640EC">
        <w:t xml:space="preserve">Authentication is taken </w:t>
      </w:r>
      <w:r w:rsidR="000D3ABD">
        <w:t>care with</w:t>
      </w:r>
      <w:r w:rsidR="008640EC">
        <w:t xml:space="preserve"> external systems.</w:t>
      </w:r>
      <w:r w:rsidR="00F102FA">
        <w:t xml:space="preserve"> </w:t>
      </w:r>
    </w:p>
    <w:p w14:paraId="29639A2B" w14:textId="6DBCBF37" w:rsidR="005F7102" w:rsidRDefault="008640EC" w:rsidP="005F7102">
      <w:pPr>
        <w:pStyle w:val="ListParagraph"/>
        <w:numPr>
          <w:ilvl w:val="0"/>
          <w:numId w:val="4"/>
        </w:numPr>
      </w:pPr>
      <w:r>
        <w:t xml:space="preserve">To provide details of database </w:t>
      </w:r>
    </w:p>
    <w:p w14:paraId="20702474" w14:textId="2F26400B" w:rsidR="00B24134" w:rsidRDefault="005F7102" w:rsidP="0029097D">
      <w:pPr>
        <w:pStyle w:val="ListParagraph"/>
        <w:numPr>
          <w:ilvl w:val="0"/>
          <w:numId w:val="4"/>
        </w:numPr>
      </w:pPr>
      <w:r>
        <w:t xml:space="preserve">To provide a workflow </w:t>
      </w:r>
      <w:r w:rsidR="00762101">
        <w:t xml:space="preserve">to reach Home page of the </w:t>
      </w:r>
      <w:r w:rsidR="00377A67">
        <w:t>ViSAP</w:t>
      </w:r>
    </w:p>
    <w:p w14:paraId="115DEAD8" w14:textId="77777777" w:rsidR="004C2106" w:rsidRDefault="00C30A4D" w:rsidP="00C30A4D">
      <w:pPr>
        <w:pStyle w:val="Heading2"/>
      </w:pPr>
      <w:bookmarkStart w:id="6" w:name="_Toc412535033"/>
      <w:r>
        <w:t>Key Decisions</w:t>
      </w:r>
      <w:bookmarkEnd w:id="6"/>
    </w:p>
    <w:p w14:paraId="32C181E9" w14:textId="57D25A46" w:rsidR="00A21B08" w:rsidRPr="00A21B08" w:rsidRDefault="00A21B08" w:rsidP="00A21B08">
      <w:pPr>
        <w:ind w:left="576"/>
      </w:pPr>
      <w:r>
        <w:t>SARAS will be the consumer for ViSAP</w:t>
      </w:r>
    </w:p>
    <w:p w14:paraId="64EEF1F7" w14:textId="340D7970" w:rsidR="00F2289C" w:rsidRDefault="00F2289C" w:rsidP="00F2289C">
      <w:pPr>
        <w:pStyle w:val="Heading2"/>
      </w:pPr>
      <w:bookmarkStart w:id="7" w:name="_Toc412535034"/>
      <w:r>
        <w:t>Core Services</w:t>
      </w:r>
      <w:bookmarkEnd w:id="7"/>
    </w:p>
    <w:p w14:paraId="5D667681" w14:textId="7B5D81BD" w:rsidR="0006028F" w:rsidRPr="0006028F" w:rsidRDefault="0006028F" w:rsidP="0006028F">
      <w:pPr>
        <w:ind w:left="576"/>
      </w:pPr>
      <w:r>
        <w:t>ViSAP Authentication Service.</w:t>
      </w:r>
    </w:p>
    <w:p w14:paraId="6788D84F" w14:textId="708F646B" w:rsidR="002A5944" w:rsidRPr="002A5944" w:rsidRDefault="00E5714A" w:rsidP="002A5944">
      <w:pPr>
        <w:pStyle w:val="Heading2"/>
        <w:autoSpaceDE w:val="0"/>
        <w:autoSpaceDN w:val="0"/>
        <w:adjustRightInd w:val="0"/>
        <w:spacing w:line="240" w:lineRule="auto"/>
        <w:rPr>
          <w:sz w:val="32"/>
          <w:szCs w:val="32"/>
        </w:rPr>
      </w:pPr>
      <w:bookmarkStart w:id="8" w:name="_Toc412535035"/>
      <w:r>
        <w:t>High level Workflow</w:t>
      </w:r>
      <w:bookmarkEnd w:id="8"/>
    </w:p>
    <w:p w14:paraId="07DF29D1" w14:textId="77777777" w:rsidR="002A5944" w:rsidRDefault="002A5944" w:rsidP="002A5944">
      <w:pPr>
        <w:autoSpaceDE w:val="0"/>
        <w:autoSpaceDN w:val="0"/>
        <w:adjustRightInd w:val="0"/>
        <w:spacing w:after="0" w:line="240" w:lineRule="auto"/>
        <w:rPr>
          <w:rFonts w:asciiTheme="majorHAnsi" w:eastAsiaTheme="majorEastAsia" w:hAnsiTheme="majorHAnsi" w:cstheme="majorBidi"/>
          <w:b/>
          <w:bCs/>
          <w:color w:val="000000" w:themeColor="text1"/>
        </w:rPr>
      </w:pPr>
    </w:p>
    <w:p w14:paraId="1753E59C" w14:textId="77777777" w:rsidR="002A5944" w:rsidRDefault="002A5944" w:rsidP="002A5944">
      <w:pPr>
        <w:autoSpaceDE w:val="0"/>
        <w:autoSpaceDN w:val="0"/>
        <w:adjustRightInd w:val="0"/>
        <w:spacing w:after="0" w:line="240" w:lineRule="auto"/>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 xml:space="preserve">   Existing Implementation:</w:t>
      </w:r>
    </w:p>
    <w:p w14:paraId="089C4B5F" w14:textId="77777777" w:rsidR="002A5944" w:rsidRDefault="002A5944" w:rsidP="002A5944">
      <w:pPr>
        <w:autoSpaceDE w:val="0"/>
        <w:autoSpaceDN w:val="0"/>
        <w:adjustRightInd w:val="0"/>
        <w:spacing w:after="0" w:line="240" w:lineRule="auto"/>
        <w:rPr>
          <w:rFonts w:asciiTheme="majorHAnsi" w:eastAsiaTheme="majorEastAsia" w:hAnsiTheme="majorHAnsi" w:cstheme="majorBidi"/>
          <w:b/>
          <w:bCs/>
          <w:color w:val="000000" w:themeColor="text1"/>
        </w:rPr>
      </w:pPr>
    </w:p>
    <w:p w14:paraId="6F0429BD" w14:textId="08A86B9C" w:rsidR="002A5944" w:rsidRDefault="002A5944" w:rsidP="002A5944">
      <w:pPr>
        <w:autoSpaceDE w:val="0"/>
        <w:autoSpaceDN w:val="0"/>
        <w:adjustRightInd w:val="0"/>
        <w:spacing w:after="0" w:line="240" w:lineRule="auto"/>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 xml:space="preserve">    </w:t>
      </w:r>
      <w:r>
        <w:rPr>
          <w:rFonts w:asciiTheme="majorHAnsi" w:eastAsiaTheme="majorEastAsia" w:hAnsiTheme="majorHAnsi" w:cstheme="majorBidi"/>
          <w:b/>
          <w:bCs/>
          <w:color w:val="000000" w:themeColor="text1"/>
        </w:rPr>
        <w:tab/>
        <w:t xml:space="preserve">Current Implementation requires </w:t>
      </w:r>
      <w:r w:rsidR="001B635B">
        <w:rPr>
          <w:rFonts w:asciiTheme="majorHAnsi" w:eastAsiaTheme="majorEastAsia" w:hAnsiTheme="majorHAnsi" w:cstheme="majorBidi"/>
          <w:b/>
          <w:bCs/>
          <w:color w:val="000000" w:themeColor="text1"/>
        </w:rPr>
        <w:t>username to</w:t>
      </w:r>
      <w:r>
        <w:rPr>
          <w:rFonts w:asciiTheme="majorHAnsi" w:eastAsiaTheme="majorEastAsia" w:hAnsiTheme="majorHAnsi" w:cstheme="majorBidi"/>
          <w:b/>
          <w:bCs/>
          <w:color w:val="000000" w:themeColor="text1"/>
        </w:rPr>
        <w:t xml:space="preserve"> be </w:t>
      </w:r>
      <w:r w:rsidR="00023E68">
        <w:rPr>
          <w:rFonts w:asciiTheme="majorHAnsi" w:eastAsiaTheme="majorEastAsia" w:hAnsiTheme="majorHAnsi" w:cstheme="majorBidi"/>
          <w:b/>
          <w:bCs/>
          <w:color w:val="000000" w:themeColor="text1"/>
        </w:rPr>
        <w:t>passed from</w:t>
      </w:r>
      <w:r>
        <w:rPr>
          <w:rFonts w:asciiTheme="majorHAnsi" w:eastAsiaTheme="majorEastAsia" w:hAnsiTheme="majorHAnsi" w:cstheme="majorBidi"/>
          <w:b/>
          <w:bCs/>
          <w:color w:val="000000" w:themeColor="text1"/>
        </w:rPr>
        <w:t xml:space="preserve"> client script</w:t>
      </w:r>
    </w:p>
    <w:p w14:paraId="0DC23AA3" w14:textId="77777777" w:rsidR="002A5944" w:rsidRDefault="002A5944" w:rsidP="002A5944">
      <w:pPr>
        <w:autoSpaceDE w:val="0"/>
        <w:autoSpaceDN w:val="0"/>
        <w:adjustRightInd w:val="0"/>
        <w:spacing w:after="0" w:line="240" w:lineRule="auto"/>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GET</w:t>
      </w:r>
    </w:p>
    <w:p w14:paraId="6F50462B" w14:textId="77777777" w:rsidR="002A5944" w:rsidRDefault="002A5944" w:rsidP="002A5944">
      <w:pPr>
        <w:autoSpaceDE w:val="0"/>
        <w:autoSpaceDN w:val="0"/>
        <w:adjustRightInd w:val="0"/>
        <w:spacing w:after="0" w:line="240" w:lineRule="auto"/>
        <w:rPr>
          <w:rFonts w:asciiTheme="majorHAnsi" w:eastAsiaTheme="majorEastAsia" w:hAnsiTheme="majorHAnsi" w:cstheme="majorBidi"/>
          <w:b/>
          <w:bCs/>
          <w:color w:val="000000" w:themeColor="text1"/>
        </w:rPr>
      </w:pPr>
    </w:p>
    <w:p w14:paraId="75A0E058" w14:textId="77777777" w:rsidR="002A5944" w:rsidRPr="007C5C82" w:rsidRDefault="002A5944" w:rsidP="002A5944">
      <w:pPr>
        <w:pStyle w:val="ListParagraph"/>
        <w:numPr>
          <w:ilvl w:val="0"/>
          <w:numId w:val="40"/>
        </w:numPr>
        <w:autoSpaceDE w:val="0"/>
        <w:autoSpaceDN w:val="0"/>
        <w:adjustRightInd w:val="0"/>
        <w:spacing w:after="0" w:line="240" w:lineRule="auto"/>
        <w:rPr>
          <w:rFonts w:asciiTheme="majorHAnsi" w:eastAsiaTheme="majorEastAsia" w:hAnsiTheme="majorHAnsi" w:cstheme="majorBidi"/>
          <w:b/>
          <w:bCs/>
          <w:color w:val="000000" w:themeColor="text1"/>
        </w:rPr>
      </w:pPr>
      <w:r w:rsidRPr="007C5C82">
        <w:rPr>
          <w:rFonts w:asciiTheme="majorHAnsi" w:eastAsiaTheme="majorEastAsia" w:hAnsiTheme="majorHAnsi" w:cstheme="majorBidi"/>
          <w:b/>
          <w:bCs/>
          <w:color w:val="000000" w:themeColor="text1"/>
        </w:rPr>
        <w:t>Passed as header  parameter</w:t>
      </w:r>
    </w:p>
    <w:p w14:paraId="37CB9292" w14:textId="464F9C66" w:rsidR="002A5944" w:rsidRDefault="00CD7D1E" w:rsidP="002A5944">
      <w:pPr>
        <w:autoSpaceDE w:val="0"/>
        <w:autoSpaceDN w:val="0"/>
        <w:adjustRightInd w:val="0"/>
        <w:spacing w:after="0" w:line="240" w:lineRule="auto"/>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 xml:space="preserve">                                                                                                                                                    </w:t>
      </w:r>
    </w:p>
    <w:p w14:paraId="17C2B598" w14:textId="77777777" w:rsidR="002A5944" w:rsidRDefault="002A5944" w:rsidP="002A5944">
      <w:pPr>
        <w:autoSpaceDE w:val="0"/>
        <w:autoSpaceDN w:val="0"/>
        <w:adjustRightInd w:val="0"/>
        <w:spacing w:after="0" w:line="240" w:lineRule="auto"/>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POST</w:t>
      </w:r>
    </w:p>
    <w:p w14:paraId="23BD57CB" w14:textId="77777777" w:rsidR="002A5944" w:rsidRDefault="002A5944" w:rsidP="002A5944">
      <w:pPr>
        <w:autoSpaceDE w:val="0"/>
        <w:autoSpaceDN w:val="0"/>
        <w:adjustRightInd w:val="0"/>
        <w:spacing w:after="0" w:line="240" w:lineRule="auto"/>
        <w:rPr>
          <w:rFonts w:asciiTheme="majorHAnsi" w:eastAsiaTheme="majorEastAsia" w:hAnsiTheme="majorHAnsi" w:cstheme="majorBidi"/>
          <w:b/>
          <w:bCs/>
          <w:color w:val="000000" w:themeColor="text1"/>
        </w:rPr>
      </w:pPr>
    </w:p>
    <w:p w14:paraId="31DDDCD7" w14:textId="77777777" w:rsidR="002A5944" w:rsidRDefault="002A5944" w:rsidP="002A5944">
      <w:pPr>
        <w:pStyle w:val="ListParagraph"/>
        <w:numPr>
          <w:ilvl w:val="0"/>
          <w:numId w:val="40"/>
        </w:numPr>
        <w:autoSpaceDE w:val="0"/>
        <w:autoSpaceDN w:val="0"/>
        <w:adjustRightInd w:val="0"/>
        <w:spacing w:after="0" w:line="240" w:lineRule="auto"/>
        <w:rPr>
          <w:rFonts w:asciiTheme="majorHAnsi" w:eastAsiaTheme="majorEastAsia" w:hAnsiTheme="majorHAnsi" w:cstheme="majorBidi"/>
          <w:b/>
          <w:bCs/>
          <w:color w:val="000000" w:themeColor="text1"/>
        </w:rPr>
      </w:pPr>
      <w:r w:rsidRPr="007C5C82">
        <w:rPr>
          <w:rFonts w:asciiTheme="majorHAnsi" w:eastAsiaTheme="majorEastAsia" w:hAnsiTheme="majorHAnsi" w:cstheme="majorBidi"/>
          <w:b/>
          <w:bCs/>
          <w:color w:val="000000" w:themeColor="text1"/>
        </w:rPr>
        <w:t>Passed as request parameter</w:t>
      </w:r>
    </w:p>
    <w:p w14:paraId="276DF2A2" w14:textId="77777777" w:rsidR="002A5944" w:rsidRPr="007E5EC9" w:rsidRDefault="002A5944" w:rsidP="002A5944">
      <w:pPr>
        <w:autoSpaceDE w:val="0"/>
        <w:autoSpaceDN w:val="0"/>
        <w:adjustRightInd w:val="0"/>
        <w:spacing w:after="0" w:line="240" w:lineRule="auto"/>
        <w:ind w:left="360"/>
        <w:rPr>
          <w:rFonts w:asciiTheme="majorHAnsi" w:eastAsiaTheme="majorEastAsia" w:hAnsiTheme="majorHAnsi" w:cstheme="majorBidi"/>
          <w:b/>
          <w:bCs/>
          <w:color w:val="000000" w:themeColor="text1"/>
        </w:rPr>
      </w:pPr>
    </w:p>
    <w:p w14:paraId="1B74B678" w14:textId="77777777" w:rsidR="002A5944" w:rsidRDefault="002A5944" w:rsidP="002A5944"/>
    <w:p w14:paraId="1BE38F6D" w14:textId="3D39958F" w:rsidR="002A5944" w:rsidRDefault="00365E48" w:rsidP="002A5944">
      <w:r>
        <w:lastRenderedPageBreak/>
        <w:t>Username should not be passed as parameter from the Client side</w:t>
      </w:r>
    </w:p>
    <w:p w14:paraId="06AD23F8" w14:textId="77777777" w:rsidR="00BC4906" w:rsidRDefault="00BC4906" w:rsidP="002A5944">
      <w:pPr>
        <w:rPr>
          <w:b/>
          <w:u w:val="single"/>
        </w:rPr>
      </w:pPr>
    </w:p>
    <w:p w14:paraId="3B498AD4" w14:textId="77777777" w:rsidR="00BC4906" w:rsidRDefault="00BC4906" w:rsidP="002A5944">
      <w:pPr>
        <w:rPr>
          <w:b/>
          <w:u w:val="single"/>
        </w:rPr>
      </w:pPr>
    </w:p>
    <w:p w14:paraId="0F5FC787" w14:textId="77777777" w:rsidR="00BC4906" w:rsidRDefault="00BC4906" w:rsidP="002A5944">
      <w:pPr>
        <w:rPr>
          <w:b/>
          <w:u w:val="single"/>
        </w:rPr>
      </w:pPr>
    </w:p>
    <w:p w14:paraId="687637B8" w14:textId="77777777" w:rsidR="00BC4906" w:rsidRDefault="00BC4906" w:rsidP="002A5944">
      <w:pPr>
        <w:rPr>
          <w:b/>
          <w:u w:val="single"/>
        </w:rPr>
      </w:pPr>
    </w:p>
    <w:p w14:paraId="1A447818" w14:textId="59B77697" w:rsidR="00BC4906" w:rsidRDefault="00F14764" w:rsidP="002A5944">
      <w:pPr>
        <w:rPr>
          <w:b/>
          <w:u w:val="single"/>
        </w:rPr>
      </w:pPr>
      <w:r>
        <w:rPr>
          <w:b/>
          <w:u w:val="single"/>
        </w:rPr>
        <w:t>Assumptions</w:t>
      </w:r>
    </w:p>
    <w:p w14:paraId="6E94B382" w14:textId="5FB30FAB" w:rsidR="00F14764" w:rsidRPr="00F14764" w:rsidRDefault="00980B47" w:rsidP="005F1117">
      <w:pPr>
        <w:pStyle w:val="ListParagraph"/>
        <w:numPr>
          <w:ilvl w:val="0"/>
          <w:numId w:val="43"/>
        </w:numPr>
      </w:pPr>
      <w:r w:rsidRPr="00F14764">
        <w:t>SSOURL -</w:t>
      </w:r>
      <w:r>
        <w:t>will be Saras.com</w:t>
      </w:r>
    </w:p>
    <w:p w14:paraId="6E4D5C24" w14:textId="236AC762" w:rsidR="00F14764" w:rsidRDefault="00980B47" w:rsidP="005F1117">
      <w:pPr>
        <w:pStyle w:val="ListParagraph"/>
        <w:numPr>
          <w:ilvl w:val="0"/>
          <w:numId w:val="43"/>
        </w:numPr>
      </w:pPr>
      <w:r>
        <w:t>Token will be e</w:t>
      </w:r>
      <w:r w:rsidR="00F14764">
        <w:t xml:space="preserve">xcepted </w:t>
      </w:r>
      <w:r>
        <w:t>from the</w:t>
      </w:r>
      <w:r w:rsidR="00F14764">
        <w:t xml:space="preserve"> External </w:t>
      </w:r>
      <w:r w:rsidR="00D4304A">
        <w:t>SSO</w:t>
      </w:r>
      <w:r w:rsidR="00F14764">
        <w:t>URL</w:t>
      </w:r>
    </w:p>
    <w:p w14:paraId="42D1860E" w14:textId="2129945D" w:rsidR="003A72A0" w:rsidRPr="005F1117" w:rsidRDefault="00E64C38" w:rsidP="005F1117">
      <w:pPr>
        <w:pStyle w:val="ListParagraph"/>
        <w:numPr>
          <w:ilvl w:val="0"/>
          <w:numId w:val="43"/>
        </w:numPr>
        <w:rPr>
          <w:b/>
          <w:u w:val="single"/>
        </w:rPr>
      </w:pPr>
      <w:r>
        <w:t xml:space="preserve">Authentication Module starts from </w:t>
      </w:r>
      <w:r w:rsidR="005F1117" w:rsidRPr="005F1117">
        <w:t>ViSAP</w:t>
      </w:r>
      <w:r>
        <w:t>.Init method of Visap.js</w:t>
      </w:r>
      <w:r w:rsidR="00F40089" w:rsidRPr="005F1117">
        <w:rPr>
          <w:b/>
          <w:u w:val="single"/>
        </w:rPr>
        <w:t xml:space="preserve">  </w:t>
      </w:r>
    </w:p>
    <w:p w14:paraId="7B109FDF" w14:textId="3416136B" w:rsidR="003A72A0" w:rsidRPr="00956DAF" w:rsidRDefault="001C7B5A" w:rsidP="002A5944">
      <w:pPr>
        <w:pStyle w:val="ListParagraph"/>
        <w:numPr>
          <w:ilvl w:val="0"/>
          <w:numId w:val="43"/>
        </w:numPr>
        <w:rPr>
          <w:b/>
          <w:u w:val="single"/>
        </w:rPr>
      </w:pPr>
      <w:r>
        <w:t xml:space="preserve">Taking </w:t>
      </w:r>
      <w:r w:rsidR="005F1117">
        <w:t>SARAS</w:t>
      </w:r>
      <w:r>
        <w:t xml:space="preserve"> as External client </w:t>
      </w:r>
    </w:p>
    <w:p w14:paraId="4EDC7B36" w14:textId="77777777" w:rsidR="00790386" w:rsidRDefault="00790386" w:rsidP="0055079D">
      <w:pPr>
        <w:autoSpaceDE w:val="0"/>
        <w:autoSpaceDN w:val="0"/>
        <w:adjustRightInd w:val="0"/>
        <w:spacing w:after="0" w:line="240" w:lineRule="auto"/>
        <w:jc w:val="left"/>
        <w:rPr>
          <w:rFonts w:ascii="Consolas" w:hAnsi="Consolas" w:cs="Consolas"/>
          <w:sz w:val="19"/>
          <w:szCs w:val="19"/>
        </w:rPr>
      </w:pPr>
      <w:bookmarkStart w:id="9" w:name="_Toc412535037"/>
    </w:p>
    <w:p w14:paraId="705738D4" w14:textId="75A7159F" w:rsidR="00B2789C" w:rsidRDefault="00AB535D" w:rsidP="001B635B">
      <w:pPr>
        <w:rPr>
          <w:b/>
        </w:rPr>
      </w:pPr>
      <w:r w:rsidRPr="00AB535D">
        <w:rPr>
          <w:b/>
        </w:rPr>
        <w:lastRenderedPageBreak/>
        <w:t>Sequence Diagram:</w:t>
      </w:r>
      <w:r w:rsidR="00333D12">
        <w:object w:dxaOrig="11060" w:dyaOrig="12217" w14:anchorId="319B8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98pt" o:ole="">
            <v:imagedata r:id="rId12" o:title=""/>
          </v:shape>
          <o:OLEObject Type="Embed" ProgID="Visio.Drawing.11" ShapeID="_x0000_i1025" DrawAspect="Content" ObjectID="_1488021947" r:id="rId13"/>
        </w:object>
      </w:r>
      <w:r w:rsidR="00565D1B">
        <w:rPr>
          <w:b/>
        </w:rPr>
        <w:t xml:space="preserve"> </w:t>
      </w:r>
    </w:p>
    <w:p w14:paraId="00B75BAE" w14:textId="77777777" w:rsidR="00B2789C" w:rsidRDefault="00B2789C" w:rsidP="001B635B">
      <w:pPr>
        <w:rPr>
          <w:b/>
        </w:rPr>
      </w:pPr>
    </w:p>
    <w:p w14:paraId="1544C0A2" w14:textId="2676DE18" w:rsidR="00B2789C" w:rsidRPr="00AB535D" w:rsidRDefault="00B2789C" w:rsidP="001B635B">
      <w:pPr>
        <w:rPr>
          <w:b/>
        </w:rPr>
      </w:pPr>
    </w:p>
    <w:p w14:paraId="7FC64B8E" w14:textId="62193283" w:rsidR="00FB3242" w:rsidRDefault="00AD491F" w:rsidP="001B635B">
      <w:r>
        <w:object w:dxaOrig="8388" w:dyaOrig="11969" w14:anchorId="4C40841D">
          <v:shape id="_x0000_i1026" type="#_x0000_t75" style="width:419.25pt;height:598.5pt" o:ole="">
            <v:imagedata r:id="rId14" o:title=""/>
          </v:shape>
          <o:OLEObject Type="Embed" ProgID="Visio.Drawing.11" ShapeID="_x0000_i1026" DrawAspect="Content" ObjectID="_1488021948" r:id="rId15"/>
        </w:object>
      </w:r>
    </w:p>
    <w:p w14:paraId="755542B5" w14:textId="336CD59A" w:rsidR="00A42EF0" w:rsidRPr="001B635B" w:rsidRDefault="00A42EF0" w:rsidP="001B635B"/>
    <w:p w14:paraId="12CF6782" w14:textId="5EF4516E" w:rsidR="002D7CA5" w:rsidRDefault="002D7CA5" w:rsidP="002B49BD">
      <w:pPr>
        <w:pStyle w:val="Heading1"/>
        <w:numPr>
          <w:ilvl w:val="0"/>
          <w:numId w:val="0"/>
        </w:numPr>
      </w:pPr>
      <w:r>
        <w:lastRenderedPageBreak/>
        <w:t>Technical Design and Constraints</w:t>
      </w:r>
      <w:bookmarkEnd w:id="9"/>
    </w:p>
    <w:p w14:paraId="4E17C9DA" w14:textId="28213DA7" w:rsidR="002065B1" w:rsidRDefault="005133E0" w:rsidP="005133E0">
      <w:r>
        <w:t>This chapter focuses on the de</w:t>
      </w:r>
      <w:r w:rsidR="008239F7">
        <w:t xml:space="preserve">sign constraints and how the </w:t>
      </w:r>
      <w:r w:rsidR="002A3F6C">
        <w:t>ViSAP</w:t>
      </w:r>
      <w:r>
        <w:t xml:space="preserve"> service will be used within </w:t>
      </w:r>
      <w:r w:rsidR="00F74FB1">
        <w:t xml:space="preserve">the </w:t>
      </w:r>
      <w:r>
        <w:t>system.</w:t>
      </w:r>
    </w:p>
    <w:p w14:paraId="39C29AD4" w14:textId="1C032BAC" w:rsidR="002D7CA5" w:rsidRDefault="002D7CA5" w:rsidP="002D7CA5">
      <w:pPr>
        <w:pStyle w:val="Heading2"/>
      </w:pPr>
      <w:bookmarkStart w:id="10" w:name="_Toc412535038"/>
      <w:r>
        <w:t>Design Decisions</w:t>
      </w:r>
      <w:r w:rsidR="008038F5">
        <w:t xml:space="preserve"> and Technical Constraints</w:t>
      </w:r>
      <w:bookmarkEnd w:id="10"/>
    </w:p>
    <w:p w14:paraId="3EBCB082" w14:textId="77777777" w:rsidR="004C1EE7" w:rsidRDefault="004C1EE7" w:rsidP="004C1EE7"/>
    <w:p w14:paraId="2809A9A7" w14:textId="77777777" w:rsidR="005D69B7" w:rsidRDefault="005D69B7" w:rsidP="005D69B7">
      <w:pPr>
        <w:rPr>
          <w:b/>
          <w:u w:val="single"/>
        </w:rPr>
      </w:pPr>
    </w:p>
    <w:p w14:paraId="15BE3D45" w14:textId="77777777" w:rsidR="005D69B7" w:rsidRDefault="005D69B7" w:rsidP="005D69B7">
      <w:pPr>
        <w:rPr>
          <w:b/>
          <w:u w:val="single"/>
        </w:rPr>
      </w:pPr>
      <w:r>
        <w:rPr>
          <w:b/>
          <w:u w:val="single"/>
        </w:rPr>
        <w:t>Authentication</w:t>
      </w:r>
    </w:p>
    <w:p w14:paraId="3E412C20" w14:textId="77777777" w:rsidR="005D69B7" w:rsidRDefault="005D69B7" w:rsidP="005D69B7">
      <w:pPr>
        <w:rPr>
          <w:b/>
          <w:u w:val="single"/>
        </w:rPr>
      </w:pPr>
    </w:p>
    <w:p w14:paraId="654699F8" w14:textId="24178E43" w:rsidR="005D69B7" w:rsidRDefault="003748F6" w:rsidP="005D69B7">
      <w:r>
        <w:t>ViSAP</w:t>
      </w:r>
      <w:r w:rsidR="005D69B7">
        <w:t xml:space="preserve"> Script init will have Authenticate Mode saying whether it is Widget /Embedded</w:t>
      </w:r>
    </w:p>
    <w:p w14:paraId="4AF670D1" w14:textId="1E70FF6C" w:rsidR="002F04B1" w:rsidRDefault="002F04B1" w:rsidP="002F04B1">
      <w:pPr>
        <w:rPr>
          <w:b/>
          <w:u w:val="single"/>
        </w:rPr>
      </w:pPr>
      <w:r>
        <w:rPr>
          <w:b/>
          <w:u w:val="single"/>
        </w:rPr>
        <w:t>Case</w:t>
      </w:r>
      <w:r w:rsidR="00220353">
        <w:rPr>
          <w:b/>
          <w:u w:val="single"/>
        </w:rPr>
        <w:t>1</w:t>
      </w:r>
      <w:r>
        <w:rPr>
          <w:b/>
          <w:u w:val="single"/>
        </w:rPr>
        <w:t>: Authentication</w:t>
      </w:r>
    </w:p>
    <w:p w14:paraId="78CB0DF4" w14:textId="45697EB0" w:rsidR="002F04B1" w:rsidRDefault="002F04B1" w:rsidP="002F04B1">
      <w:pPr>
        <w:jc w:val="left"/>
      </w:pPr>
      <w:r>
        <w:t xml:space="preserve"> Mode:Embedded</w:t>
      </w:r>
    </w:p>
    <w:p w14:paraId="20E34C65" w14:textId="77777777" w:rsidR="002F04B1" w:rsidRDefault="002F04B1" w:rsidP="005D69B7"/>
    <w:p w14:paraId="36C5D13E" w14:textId="77777777" w:rsidR="005D69B7" w:rsidRDefault="005D69B7" w:rsidP="005D69B7">
      <w:pPr>
        <w:pStyle w:val="ListParagraph"/>
        <w:numPr>
          <w:ilvl w:val="0"/>
          <w:numId w:val="44"/>
        </w:numPr>
      </w:pPr>
      <w:r>
        <w:t>An ajax call to the external service to get the Token</w:t>
      </w:r>
    </w:p>
    <w:p w14:paraId="5DF906A5" w14:textId="44666C29" w:rsidR="005D69B7" w:rsidRDefault="005D69B7" w:rsidP="005D69B7">
      <w:pPr>
        <w:pStyle w:val="ListParagraph"/>
        <w:numPr>
          <w:ilvl w:val="0"/>
          <w:numId w:val="44"/>
        </w:numPr>
      </w:pPr>
      <w:r>
        <w:t xml:space="preserve">With that Token </w:t>
      </w:r>
      <w:r w:rsidR="0010306B">
        <w:t>ViSAP</w:t>
      </w:r>
      <w:r>
        <w:t xml:space="preserve"> service is called for Authenticating the Token</w:t>
      </w:r>
    </w:p>
    <w:p w14:paraId="3580E0F4" w14:textId="77777777" w:rsidR="005D69B7" w:rsidRDefault="005D69B7" w:rsidP="005D69B7">
      <w:pPr>
        <w:pStyle w:val="ListParagraph"/>
        <w:numPr>
          <w:ilvl w:val="0"/>
          <w:numId w:val="44"/>
        </w:numPr>
      </w:pPr>
      <w:r>
        <w:t>Giving the Token to external service username is got</w:t>
      </w:r>
    </w:p>
    <w:p w14:paraId="2C42B188" w14:textId="77777777" w:rsidR="005D69B7" w:rsidRDefault="005D69B7" w:rsidP="005D69B7">
      <w:pPr>
        <w:pStyle w:val="ListParagraph"/>
        <w:numPr>
          <w:ilvl w:val="0"/>
          <w:numId w:val="44"/>
        </w:numPr>
      </w:pPr>
      <w:r>
        <w:t xml:space="preserve">Username is encrypted and along with the expiry, its added to Visap HttpCookie which the </w:t>
      </w:r>
    </w:p>
    <w:p w14:paraId="15A16D6D" w14:textId="77777777" w:rsidR="005D69B7" w:rsidRDefault="005D69B7" w:rsidP="005D69B7">
      <w:pPr>
        <w:pStyle w:val="ListParagraph"/>
        <w:numPr>
          <w:ilvl w:val="0"/>
          <w:numId w:val="44"/>
        </w:numPr>
      </w:pPr>
      <w:r>
        <w:t>Client is going to use as well as service whenever username is required.</w:t>
      </w:r>
    </w:p>
    <w:p w14:paraId="6CEF98DB" w14:textId="77777777" w:rsidR="005D69B7" w:rsidRDefault="005D69B7" w:rsidP="005D69B7"/>
    <w:p w14:paraId="3EC7F47B" w14:textId="77777777" w:rsidR="005D69B7" w:rsidRDefault="005D69B7" w:rsidP="005D69B7"/>
    <w:p w14:paraId="17FAF451" w14:textId="52C42902" w:rsidR="005D69B7" w:rsidRDefault="005D69B7" w:rsidP="005D69B7">
      <w:r>
        <w:rPr>
          <w:noProof/>
        </w:rPr>
        <mc:AlternateContent>
          <mc:Choice Requires="wps">
            <w:drawing>
              <wp:anchor distT="0" distB="0" distL="114300" distR="114300" simplePos="0" relativeHeight="251724800" behindDoc="0" locked="0" layoutInCell="1" allowOverlap="1" wp14:anchorId="7FDE61A9" wp14:editId="11559805">
                <wp:simplePos x="0" y="0"/>
                <wp:positionH relativeFrom="column">
                  <wp:posOffset>266700</wp:posOffset>
                </wp:positionH>
                <wp:positionV relativeFrom="paragraph">
                  <wp:posOffset>271145</wp:posOffset>
                </wp:positionV>
                <wp:extent cx="962025" cy="914400"/>
                <wp:effectExtent l="57150" t="19050" r="85725" b="95250"/>
                <wp:wrapNone/>
                <wp:docPr id="13" name="Rectangle 13"/>
                <wp:cNvGraphicFramePr/>
                <a:graphic xmlns:a="http://schemas.openxmlformats.org/drawingml/2006/main">
                  <a:graphicData uri="http://schemas.microsoft.com/office/word/2010/wordprocessingShape">
                    <wps:wsp>
                      <wps:cNvSpPr/>
                      <wps:spPr>
                        <a:xfrm>
                          <a:off x="0" y="0"/>
                          <a:ext cx="962025" cy="9144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12515D2C" w14:textId="77777777" w:rsidR="005D69B7" w:rsidRDefault="005D69B7" w:rsidP="005D69B7">
                            <w:pPr>
                              <w:jc w:val="center"/>
                            </w:pPr>
                            <w:r>
                              <w:t>External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 o:spid="_x0000_s1027" style="position:absolute;left:0;text-align:left;margin-left:21pt;margin-top:21.35pt;width:75.75pt;height:1in;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" fillcolor="#4f81bd [3204]" strokecolor="#4579b8 [3044]">
                <v:fill color2="#a7bfde [1620]" rotate="t" angle="180" focus="100%" type="gradient">
                  <o:fill v:ext="view" type="gradientUnscaled"/>
                </v:fill>
                <v:shadow on="t" color="black" opacity="22937f" origin=",.5" offset="0,.63889mm"/>
                <v:textbox>
                  <w:txbxContent>
                    <w:p w14:paraId="12515D2C" w14:textId="77777777" w:rsidR="005D69B7" w:rsidRDefault="005D69B7" w:rsidP="005D69B7">
                      <w:pPr>
                        <w:jc w:val="center"/>
                      </w:pPr>
                      <w:r>
                        <w:t>External Service</w:t>
                      </w:r>
                    </w:p>
                  </w:txbxContent>
                </v:textbox>
              </v:rect>
            </w:pict>
          </mc:Fallback>
        </mc:AlternateContent>
      </w:r>
      <w:r>
        <w:rPr>
          <w:noProof/>
        </w:rPr>
        <mc:AlternateContent>
          <mc:Choice Requires="wps">
            <w:drawing>
              <wp:anchor distT="0" distB="0" distL="114300" distR="114300" simplePos="0" relativeHeight="251730944" behindDoc="0" locked="0" layoutInCell="1" allowOverlap="1" wp14:anchorId="1BB5A29A" wp14:editId="222BBCEC">
                <wp:simplePos x="0" y="0"/>
                <wp:positionH relativeFrom="column">
                  <wp:posOffset>2066925</wp:posOffset>
                </wp:positionH>
                <wp:positionV relativeFrom="paragraph">
                  <wp:posOffset>71755</wp:posOffset>
                </wp:positionV>
                <wp:extent cx="1133475" cy="352425"/>
                <wp:effectExtent l="0" t="0" r="28575" b="28575"/>
                <wp:wrapNone/>
                <wp:docPr id="23" name="Text Box 23"/>
                <wp:cNvGraphicFramePr/>
                <a:graphic xmlns:a="http://schemas.openxmlformats.org/drawingml/2006/main">
                  <a:graphicData uri="http://schemas.microsoft.com/office/word/2010/wordprocessingShape">
                    <wps:wsp>
                      <wps:cNvSpPr txBox="1"/>
                      <wps:spPr>
                        <a:xfrm>
                          <a:off x="0" y="0"/>
                          <a:ext cx="113347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6700D57" w14:textId="77777777" w:rsidR="005D69B7" w:rsidRDefault="005D69B7" w:rsidP="005D69B7">
                            <w:r>
                              <w:t>To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28" type="#_x0000_t202" style="position:absolute;left:0;text-align:left;margin-left:162.75pt;margin-top:5.65pt;width:89.25pt;height:27.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" fillcolor="white [3201]" strokeweight=".5pt">
                <v:textbox>
                  <w:txbxContent>
                    <w:p w14:paraId="56700D57" w14:textId="77777777" w:rsidR="005D69B7" w:rsidRDefault="005D69B7" w:rsidP="005D69B7">
                      <w:r>
                        <w:t>Token</w:t>
                      </w:r>
                    </w:p>
                  </w:txbxContent>
                </v:textbox>
              </v:shape>
            </w:pict>
          </mc:Fallback>
        </mc:AlternateContent>
      </w:r>
      <w:r>
        <w:t xml:space="preserve">          </w:t>
      </w:r>
      <w:r w:rsidR="00A02CB6">
        <w:t>SARAS</w:t>
      </w:r>
      <w:r>
        <w:t>.com</w:t>
      </w:r>
    </w:p>
    <w:p w14:paraId="117B94E8" w14:textId="77777777" w:rsidR="005D69B7" w:rsidRPr="00F40089" w:rsidRDefault="005D69B7" w:rsidP="005D69B7">
      <w:r>
        <w:rPr>
          <w:noProof/>
        </w:rPr>
        <mc:AlternateContent>
          <mc:Choice Requires="wps">
            <w:drawing>
              <wp:anchor distT="0" distB="0" distL="114300" distR="114300" simplePos="0" relativeHeight="251725824" behindDoc="0" locked="0" layoutInCell="1" allowOverlap="1" wp14:anchorId="02FB6E73" wp14:editId="02C8D48C">
                <wp:simplePos x="0" y="0"/>
                <wp:positionH relativeFrom="column">
                  <wp:posOffset>3390900</wp:posOffset>
                </wp:positionH>
                <wp:positionV relativeFrom="paragraph">
                  <wp:posOffset>59690</wp:posOffset>
                </wp:positionV>
                <wp:extent cx="1200150" cy="971550"/>
                <wp:effectExtent l="57150" t="19050" r="76200" b="95250"/>
                <wp:wrapNone/>
                <wp:docPr id="15" name="Rectangle 15"/>
                <wp:cNvGraphicFramePr/>
                <a:graphic xmlns:a="http://schemas.openxmlformats.org/drawingml/2006/main">
                  <a:graphicData uri="http://schemas.microsoft.com/office/word/2010/wordprocessingShape">
                    <wps:wsp>
                      <wps:cNvSpPr/>
                      <wps:spPr>
                        <a:xfrm>
                          <a:off x="0" y="0"/>
                          <a:ext cx="1200150" cy="97155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23BCB0D4" w14:textId="5F231ACC" w:rsidR="005D69B7" w:rsidRDefault="00C137C0" w:rsidP="005D69B7">
                            <w:pPr>
                              <w:jc w:val="center"/>
                            </w:pPr>
                            <w:r>
                              <w:t>ViSAP</w:t>
                            </w:r>
                            <w:r w:rsidR="005D69B7">
                              <w:t xml:space="preserve">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5" o:spid="_x0000_s1029" style="position:absolute;left:0;text-align:left;margin-left:267pt;margin-top:4.7pt;width:94.5pt;height:76.5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" fillcolor="#4f81bd [3204]" strokecolor="#4579b8 [3044]">
                <v:fill color2="#a7bfde [1620]" rotate="t" angle="180" focus="100%" type="gradient">
                  <o:fill v:ext="view" type="gradientUnscaled"/>
                </v:fill>
                <v:shadow on="t" color="black" opacity="22937f" origin=",.5" offset="0,.63889mm"/>
                <v:textbox>
                  <w:txbxContent>
                    <w:p w14:paraId="23BCB0D4" w14:textId="5F231ACC" w:rsidR="005D69B7" w:rsidRDefault="00C137C0" w:rsidP="005D69B7">
                      <w:pPr>
                        <w:jc w:val="center"/>
                      </w:pPr>
                      <w:r>
                        <w:t>ViSAP</w:t>
                      </w:r>
                      <w:r w:rsidR="005D69B7">
                        <w:t xml:space="preserve"> Service</w:t>
                      </w:r>
                    </w:p>
                  </w:txbxContent>
                </v:textbox>
              </v:rect>
            </w:pict>
          </mc:Fallback>
        </mc:AlternateContent>
      </w:r>
    </w:p>
    <w:p w14:paraId="4D0C34B7" w14:textId="77777777" w:rsidR="005D69B7" w:rsidRDefault="005D69B7" w:rsidP="005D69B7">
      <w:pPr>
        <w:rPr>
          <w:b/>
          <w:u w:val="single"/>
        </w:rPr>
      </w:pPr>
      <w:r>
        <w:rPr>
          <w:b/>
          <w:noProof/>
          <w:u w:val="single"/>
        </w:rPr>
        <mc:AlternateContent>
          <mc:Choice Requires="wps">
            <w:drawing>
              <wp:anchor distT="0" distB="0" distL="114300" distR="114300" simplePos="0" relativeHeight="251728896" behindDoc="0" locked="0" layoutInCell="1" allowOverlap="1" wp14:anchorId="6D8EBD20" wp14:editId="17FA634B">
                <wp:simplePos x="0" y="0"/>
                <wp:positionH relativeFrom="column">
                  <wp:posOffset>1228725</wp:posOffset>
                </wp:positionH>
                <wp:positionV relativeFrom="paragraph">
                  <wp:posOffset>67310</wp:posOffset>
                </wp:positionV>
                <wp:extent cx="2180591" cy="0"/>
                <wp:effectExtent l="57150" t="76200" r="0" b="152400"/>
                <wp:wrapNone/>
                <wp:docPr id="21" name="Straight Arrow Connector 21"/>
                <wp:cNvGraphicFramePr/>
                <a:graphic xmlns:a="http://schemas.openxmlformats.org/drawingml/2006/main">
                  <a:graphicData uri="http://schemas.microsoft.com/office/word/2010/wordprocessingShape">
                    <wps:wsp>
                      <wps:cNvCnPr/>
                      <wps:spPr>
                        <a:xfrm flipH="1">
                          <a:off x="0" y="0"/>
                          <a:ext cx="2180591"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1" o:spid="_x0000_s1026" type="#_x0000_t32" style="position:absolute;margin-left:96.75pt;margin-top:5.3pt;width:171.7pt;height:0;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" strokecolor="#4f81bd [3204]" strokeweight="2pt">
                <v:stroke endarrow="open"/>
                <v:shadow on="t" color="black" opacity="24903f" origin=",.5" offset="0,.55556mm"/>
              </v:shape>
            </w:pict>
          </mc:Fallback>
        </mc:AlternateContent>
      </w:r>
    </w:p>
    <w:p w14:paraId="684F1F4E" w14:textId="77777777" w:rsidR="005D69B7" w:rsidRDefault="005D69B7" w:rsidP="005D69B7">
      <w:pPr>
        <w:rPr>
          <w:b/>
          <w:u w:val="single"/>
        </w:rPr>
      </w:pPr>
      <w:r>
        <w:rPr>
          <w:b/>
          <w:noProof/>
          <w:u w:val="single"/>
        </w:rPr>
        <mc:AlternateContent>
          <mc:Choice Requires="wps">
            <w:drawing>
              <wp:anchor distT="0" distB="0" distL="114300" distR="114300" simplePos="0" relativeHeight="251729920" behindDoc="0" locked="0" layoutInCell="1" allowOverlap="1" wp14:anchorId="7BBFEB04" wp14:editId="0CA7F031">
                <wp:simplePos x="0" y="0"/>
                <wp:positionH relativeFrom="column">
                  <wp:posOffset>1228724</wp:posOffset>
                </wp:positionH>
                <wp:positionV relativeFrom="paragraph">
                  <wp:posOffset>189230</wp:posOffset>
                </wp:positionV>
                <wp:extent cx="2162175" cy="9525"/>
                <wp:effectExtent l="0" t="76200" r="28575" b="142875"/>
                <wp:wrapNone/>
                <wp:docPr id="22" name="Straight Arrow Connector 22"/>
                <wp:cNvGraphicFramePr/>
                <a:graphic xmlns:a="http://schemas.openxmlformats.org/drawingml/2006/main">
                  <a:graphicData uri="http://schemas.microsoft.com/office/word/2010/wordprocessingShape">
                    <wps:wsp>
                      <wps:cNvCnPr/>
                      <wps:spPr>
                        <a:xfrm>
                          <a:off x="0" y="0"/>
                          <a:ext cx="2162175" cy="952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22" o:spid="_x0000_s1026" type="#_x0000_t32" style="position:absolute;margin-left:96.75pt;margin-top:14.9pt;width:170.25pt;height:.75pt;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" strokecolor="#4f81bd [3204]" strokeweight="2pt">
                <v:stroke endarrow="open"/>
                <v:shadow on="t" color="black" opacity="24903f" origin=",.5" offset="0,.55556mm"/>
              </v:shape>
            </w:pict>
          </mc:Fallback>
        </mc:AlternateContent>
      </w:r>
    </w:p>
    <w:p w14:paraId="3E70D079" w14:textId="77777777" w:rsidR="005D69B7" w:rsidRDefault="005D69B7" w:rsidP="005D69B7">
      <w:pPr>
        <w:rPr>
          <w:b/>
          <w:u w:val="single"/>
        </w:rPr>
      </w:pPr>
      <w:r>
        <w:rPr>
          <w:b/>
          <w:noProof/>
          <w:u w:val="single"/>
        </w:rPr>
        <mc:AlternateContent>
          <mc:Choice Requires="wps">
            <w:drawing>
              <wp:anchor distT="0" distB="0" distL="114300" distR="114300" simplePos="0" relativeHeight="251738112" behindDoc="0" locked="0" layoutInCell="1" allowOverlap="1" wp14:anchorId="21B64578" wp14:editId="6893D2E0">
                <wp:simplePos x="0" y="0"/>
                <wp:positionH relativeFrom="column">
                  <wp:posOffset>990600</wp:posOffset>
                </wp:positionH>
                <wp:positionV relativeFrom="paragraph">
                  <wp:posOffset>137160</wp:posOffset>
                </wp:positionV>
                <wp:extent cx="581025" cy="1095375"/>
                <wp:effectExtent l="57150" t="38100" r="66675" b="85725"/>
                <wp:wrapNone/>
                <wp:docPr id="19" name="Straight Arrow Connector 19"/>
                <wp:cNvGraphicFramePr/>
                <a:graphic xmlns:a="http://schemas.openxmlformats.org/drawingml/2006/main">
                  <a:graphicData uri="http://schemas.microsoft.com/office/word/2010/wordprocessingShape">
                    <wps:wsp>
                      <wps:cNvCnPr/>
                      <wps:spPr>
                        <a:xfrm flipH="1" flipV="1">
                          <a:off x="0" y="0"/>
                          <a:ext cx="581025" cy="109537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19" o:spid="_x0000_s1026" type="#_x0000_t32" style="position:absolute;margin-left:78pt;margin-top:10.8pt;width:45.75pt;height:86.25pt;flip:x y;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" strokecolor="#4f81bd [3204]" strokeweight="2pt">
                <v:stroke endarrow="open"/>
                <v:shadow on="t" color="black" opacity="24903f" origin=",.5" offset="0,.55556mm"/>
              </v:shape>
            </w:pict>
          </mc:Fallback>
        </mc:AlternateContent>
      </w:r>
      <w:r>
        <w:rPr>
          <w:b/>
          <w:noProof/>
          <w:u w:val="single"/>
        </w:rPr>
        <mc:AlternateContent>
          <mc:Choice Requires="wps">
            <w:drawing>
              <wp:anchor distT="0" distB="0" distL="114300" distR="114300" simplePos="0" relativeHeight="251734016" behindDoc="0" locked="0" layoutInCell="1" allowOverlap="1" wp14:anchorId="0A0DC3C1" wp14:editId="4D1B7790">
                <wp:simplePos x="0" y="0"/>
                <wp:positionH relativeFrom="column">
                  <wp:posOffset>2771776</wp:posOffset>
                </wp:positionH>
                <wp:positionV relativeFrom="paragraph">
                  <wp:posOffset>196215</wp:posOffset>
                </wp:positionV>
                <wp:extent cx="1066799" cy="1219200"/>
                <wp:effectExtent l="57150" t="19050" r="57785" b="95250"/>
                <wp:wrapNone/>
                <wp:docPr id="3" name="Straight Arrow Connector 3"/>
                <wp:cNvGraphicFramePr/>
                <a:graphic xmlns:a="http://schemas.openxmlformats.org/drawingml/2006/main">
                  <a:graphicData uri="http://schemas.microsoft.com/office/word/2010/wordprocessingShape">
                    <wps:wsp>
                      <wps:cNvCnPr/>
                      <wps:spPr>
                        <a:xfrm flipH="1">
                          <a:off x="0" y="0"/>
                          <a:ext cx="1066799" cy="121920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 o:spid="_x0000_s1026" type="#_x0000_t32" style="position:absolute;margin-left:218.25pt;margin-top:15.45pt;width:84pt;height:96pt;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" strokecolor="#4f81bd [3204]" strokeweight="2pt">
                <v:stroke endarrow="open"/>
                <v:shadow on="t" color="black" opacity="24903f" origin=",.5" offset="0,.55556mm"/>
              </v:shape>
            </w:pict>
          </mc:Fallback>
        </mc:AlternateContent>
      </w:r>
      <w:r>
        <w:rPr>
          <w:b/>
          <w:noProof/>
          <w:u w:val="single"/>
        </w:rPr>
        <mc:AlternateContent>
          <mc:Choice Requires="wps">
            <w:drawing>
              <wp:anchor distT="0" distB="0" distL="114300" distR="114300" simplePos="0" relativeHeight="251727872" behindDoc="0" locked="0" layoutInCell="1" allowOverlap="1" wp14:anchorId="31C6AED9" wp14:editId="2E2E8503">
                <wp:simplePos x="0" y="0"/>
                <wp:positionH relativeFrom="column">
                  <wp:posOffset>2771775</wp:posOffset>
                </wp:positionH>
                <wp:positionV relativeFrom="paragraph">
                  <wp:posOffset>243841</wp:posOffset>
                </wp:positionV>
                <wp:extent cx="1295400" cy="1562099"/>
                <wp:effectExtent l="38100" t="38100" r="57150" b="76835"/>
                <wp:wrapNone/>
                <wp:docPr id="17" name="Straight Arrow Connector 17"/>
                <wp:cNvGraphicFramePr/>
                <a:graphic xmlns:a="http://schemas.openxmlformats.org/drawingml/2006/main">
                  <a:graphicData uri="http://schemas.microsoft.com/office/word/2010/wordprocessingShape">
                    <wps:wsp>
                      <wps:cNvCnPr/>
                      <wps:spPr>
                        <a:xfrm flipV="1">
                          <a:off x="0" y="0"/>
                          <a:ext cx="1295400" cy="1562099"/>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218.25pt;margin-top:19.2pt;width:102pt;height:123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" strokecolor="#4f81bd [3204]" strokeweight="2pt">
                <v:stroke endarrow="open"/>
                <v:shadow on="t" color="black" opacity="24903f" origin=",.5" offset="0,.55556mm"/>
              </v:shape>
            </w:pict>
          </mc:Fallback>
        </mc:AlternateContent>
      </w:r>
      <w:r>
        <w:rPr>
          <w:b/>
          <w:noProof/>
          <w:u w:val="single"/>
        </w:rPr>
        <mc:AlternateContent>
          <mc:Choice Requires="wps">
            <w:drawing>
              <wp:anchor distT="0" distB="0" distL="114300" distR="114300" simplePos="0" relativeHeight="251731968" behindDoc="0" locked="0" layoutInCell="1" allowOverlap="1" wp14:anchorId="49B1972F" wp14:editId="3D01D0C6">
                <wp:simplePos x="0" y="0"/>
                <wp:positionH relativeFrom="column">
                  <wp:posOffset>1476375</wp:posOffset>
                </wp:positionH>
                <wp:positionV relativeFrom="paragraph">
                  <wp:posOffset>196214</wp:posOffset>
                </wp:positionV>
                <wp:extent cx="1466850" cy="314325"/>
                <wp:effectExtent l="0" t="0" r="19050" b="28575"/>
                <wp:wrapNone/>
                <wp:docPr id="24" name="Text Box 24"/>
                <wp:cNvGraphicFramePr/>
                <a:graphic xmlns:a="http://schemas.openxmlformats.org/drawingml/2006/main">
                  <a:graphicData uri="http://schemas.microsoft.com/office/word/2010/wordprocessingShape">
                    <wps:wsp>
                      <wps:cNvSpPr txBox="1"/>
                      <wps:spPr>
                        <a:xfrm>
                          <a:off x="0" y="0"/>
                          <a:ext cx="1466850" cy="314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8D86FE9" w14:textId="77777777" w:rsidR="005D69B7" w:rsidRDefault="005D69B7" w:rsidP="005D69B7">
                            <w:r>
                              <w:t>Username/Use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4" o:spid="_x0000_s1030" type="#_x0000_t202" style="position:absolute;left:0;text-align:left;margin-left:116.25pt;margin-top:15.45pt;width:115.5pt;height:24.7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" fillcolor="white [3201]" strokeweight=".5pt">
                <v:textbox>
                  <w:txbxContent>
                    <w:p w14:paraId="18D86FE9" w14:textId="77777777" w:rsidR="005D69B7" w:rsidRDefault="005D69B7" w:rsidP="005D69B7">
                      <w:r>
                        <w:t>Username/UserId</w:t>
                      </w:r>
                    </w:p>
                  </w:txbxContent>
                </v:textbox>
              </v:shape>
            </w:pict>
          </mc:Fallback>
        </mc:AlternateContent>
      </w:r>
    </w:p>
    <w:p w14:paraId="08FA8355" w14:textId="77777777" w:rsidR="005D69B7" w:rsidRDefault="005D69B7" w:rsidP="005D69B7">
      <w:pPr>
        <w:rPr>
          <w:b/>
          <w:u w:val="single"/>
        </w:rPr>
      </w:pPr>
    </w:p>
    <w:p w14:paraId="0D8D1166" w14:textId="77777777" w:rsidR="005D69B7" w:rsidRDefault="005D69B7" w:rsidP="005D69B7">
      <w:pPr>
        <w:rPr>
          <w:b/>
          <w:u w:val="single"/>
        </w:rPr>
      </w:pPr>
      <w:r>
        <w:rPr>
          <w:b/>
          <w:noProof/>
          <w:u w:val="single"/>
        </w:rPr>
        <mc:AlternateContent>
          <mc:Choice Requires="wps">
            <w:drawing>
              <wp:anchor distT="0" distB="0" distL="114300" distR="114300" simplePos="0" relativeHeight="251739136" behindDoc="0" locked="0" layoutInCell="1" allowOverlap="1" wp14:anchorId="09B30896" wp14:editId="345D0F00">
                <wp:simplePos x="0" y="0"/>
                <wp:positionH relativeFrom="column">
                  <wp:posOffset>489093</wp:posOffset>
                </wp:positionH>
                <wp:positionV relativeFrom="paragraph">
                  <wp:posOffset>189317</wp:posOffset>
                </wp:positionV>
                <wp:extent cx="1261745" cy="237038"/>
                <wp:effectExtent l="264795" t="0" r="298450" b="0"/>
                <wp:wrapNone/>
                <wp:docPr id="26" name="Text Box 26"/>
                <wp:cNvGraphicFramePr/>
                <a:graphic xmlns:a="http://schemas.openxmlformats.org/drawingml/2006/main">
                  <a:graphicData uri="http://schemas.microsoft.com/office/word/2010/wordprocessingShape">
                    <wps:wsp>
                      <wps:cNvSpPr txBox="1"/>
                      <wps:spPr>
                        <a:xfrm rot="3564071">
                          <a:off x="0" y="0"/>
                          <a:ext cx="1261745" cy="2370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4A0EA4" w14:textId="77777777" w:rsidR="005D69B7" w:rsidRDefault="005D69B7" w:rsidP="005D69B7">
                            <w:r>
                              <w:t>GetSSOTo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31" type="#_x0000_t202" style="position:absolute;left:0;text-align:left;margin-left:38.5pt;margin-top:14.9pt;width:99.35pt;height:18.65pt;rotation:3892916fd;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" fillcolor="white [3201]" strokeweight=".5pt">
                <v:textbox>
                  <w:txbxContent>
                    <w:p w14:paraId="424A0EA4" w14:textId="77777777" w:rsidR="005D69B7" w:rsidRDefault="005D69B7" w:rsidP="005D69B7">
                      <w:r>
                        <w:t>GetSSOToken()</w:t>
                      </w:r>
                    </w:p>
                  </w:txbxContent>
                </v:textbox>
              </v:shape>
            </w:pict>
          </mc:Fallback>
        </mc:AlternateContent>
      </w:r>
      <w:r>
        <w:rPr>
          <w:b/>
          <w:noProof/>
          <w:u w:val="single"/>
        </w:rPr>
        <mc:AlternateContent>
          <mc:Choice Requires="wps">
            <w:drawing>
              <wp:anchor distT="0" distB="0" distL="114300" distR="114300" simplePos="0" relativeHeight="251735040" behindDoc="0" locked="0" layoutInCell="1" allowOverlap="1" wp14:anchorId="711548CA" wp14:editId="58966CC2">
                <wp:simplePos x="0" y="0"/>
                <wp:positionH relativeFrom="column">
                  <wp:posOffset>2686050</wp:posOffset>
                </wp:positionH>
                <wp:positionV relativeFrom="paragraph">
                  <wp:posOffset>40005</wp:posOffset>
                </wp:positionV>
                <wp:extent cx="828675" cy="247650"/>
                <wp:effectExtent l="252413" t="0" r="242887" b="0"/>
                <wp:wrapNone/>
                <wp:docPr id="10" name="Text Box 10"/>
                <wp:cNvGraphicFramePr/>
                <a:graphic xmlns:a="http://schemas.openxmlformats.org/drawingml/2006/main">
                  <a:graphicData uri="http://schemas.microsoft.com/office/word/2010/wordprocessingShape">
                    <wps:wsp>
                      <wps:cNvSpPr txBox="1"/>
                      <wps:spPr>
                        <a:xfrm rot="18675940">
                          <a:off x="0" y="0"/>
                          <a:ext cx="828675"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2090FB" w14:textId="77777777" w:rsidR="005D69B7" w:rsidRDefault="005D69B7" w:rsidP="005D69B7">
                            <w:r>
                              <w:t>Cooki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32" type="#_x0000_t202" style="position:absolute;left:0;text-align:left;margin-left:211.5pt;margin-top:3.15pt;width:65.25pt;height:19.5pt;rotation:-3193853fd;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" fillcolor="white [3201]" strokeweight=".5pt">
                <v:textbox>
                  <w:txbxContent>
                    <w:p w14:paraId="2E2090FB" w14:textId="77777777" w:rsidR="005D69B7" w:rsidRDefault="005D69B7" w:rsidP="005D69B7">
                      <w:r>
                        <w:t>Cookie</w:t>
                      </w:r>
                    </w:p>
                  </w:txbxContent>
                </v:textbox>
              </v:shape>
            </w:pict>
          </mc:Fallback>
        </mc:AlternateContent>
      </w:r>
    </w:p>
    <w:p w14:paraId="77E12E66" w14:textId="77777777" w:rsidR="005D69B7" w:rsidRDefault="005D69B7" w:rsidP="005D69B7">
      <w:pPr>
        <w:rPr>
          <w:b/>
          <w:u w:val="single"/>
        </w:rPr>
      </w:pPr>
    </w:p>
    <w:p w14:paraId="14BDEFAD" w14:textId="59662213" w:rsidR="005D69B7" w:rsidRDefault="005D69B7" w:rsidP="005D69B7">
      <w:pPr>
        <w:rPr>
          <w:b/>
          <w:u w:val="single"/>
        </w:rPr>
      </w:pPr>
      <w:r>
        <w:rPr>
          <w:b/>
          <w:noProof/>
          <w:u w:val="single"/>
        </w:rPr>
        <mc:AlternateContent>
          <mc:Choice Requires="wps">
            <w:drawing>
              <wp:anchor distT="0" distB="0" distL="114300" distR="114300" simplePos="0" relativeHeight="251732992" behindDoc="0" locked="0" layoutInCell="1" allowOverlap="1" wp14:anchorId="4D151D4D" wp14:editId="3E36094C">
                <wp:simplePos x="0" y="0"/>
                <wp:positionH relativeFrom="column">
                  <wp:posOffset>2784293</wp:posOffset>
                </wp:positionH>
                <wp:positionV relativeFrom="paragraph">
                  <wp:posOffset>12005</wp:posOffset>
                </wp:positionV>
                <wp:extent cx="1836915" cy="340995"/>
                <wp:effectExtent l="481012" t="0" r="530543" b="0"/>
                <wp:wrapNone/>
                <wp:docPr id="25" name="Text Box 25"/>
                <wp:cNvGraphicFramePr/>
                <a:graphic xmlns:a="http://schemas.openxmlformats.org/drawingml/2006/main">
                  <a:graphicData uri="http://schemas.microsoft.com/office/word/2010/wordprocessingShape">
                    <wps:wsp>
                      <wps:cNvSpPr txBox="1"/>
                      <wps:spPr>
                        <a:xfrm rot="18577154">
                          <a:off x="0" y="0"/>
                          <a:ext cx="1836915" cy="3409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9FF9919" w14:textId="77777777" w:rsidR="005D69B7" w:rsidRDefault="005D69B7" w:rsidP="005D69B7">
                            <w:r>
                              <w:t>ValidateSSOToken(To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5" o:spid="_x0000_s1033" type="#_x0000_t202" style="position:absolute;left:0;text-align:left;margin-left:219.25pt;margin-top:.95pt;width:144.65pt;height:26.85pt;rotation:-3301754fd;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" fillcolor="white [3201]" strokeweight=".5pt">
                <v:textbox>
                  <w:txbxContent>
                    <w:p w14:paraId="29FF9919" w14:textId="77777777" w:rsidR="005D69B7" w:rsidRDefault="005D69B7" w:rsidP="005D69B7">
                      <w:r>
                        <w:t>ValidateSSOToken(Token)</w:t>
                      </w:r>
                    </w:p>
                  </w:txbxContent>
                </v:textbox>
              </v:shape>
            </w:pict>
          </mc:Fallback>
        </mc:AlternateContent>
      </w:r>
      <w:r>
        <w:rPr>
          <w:b/>
          <w:noProof/>
          <w:u w:val="single"/>
        </w:rPr>
        <mc:AlternateContent>
          <mc:Choice Requires="wps">
            <w:drawing>
              <wp:anchor distT="0" distB="0" distL="114300" distR="114300" simplePos="0" relativeHeight="251726848" behindDoc="0" locked="0" layoutInCell="1" allowOverlap="1" wp14:anchorId="4EA8B0E7" wp14:editId="38975A32">
                <wp:simplePos x="0" y="0"/>
                <wp:positionH relativeFrom="column">
                  <wp:posOffset>1571625</wp:posOffset>
                </wp:positionH>
                <wp:positionV relativeFrom="paragraph">
                  <wp:posOffset>45085</wp:posOffset>
                </wp:positionV>
                <wp:extent cx="1200150" cy="904875"/>
                <wp:effectExtent l="57150" t="19050" r="76200" b="104775"/>
                <wp:wrapNone/>
                <wp:docPr id="16" name="Rectangle 16"/>
                <wp:cNvGraphicFramePr/>
                <a:graphic xmlns:a="http://schemas.openxmlformats.org/drawingml/2006/main">
                  <a:graphicData uri="http://schemas.microsoft.com/office/word/2010/wordprocessingShape">
                    <wps:wsp>
                      <wps:cNvSpPr/>
                      <wps:spPr>
                        <a:xfrm>
                          <a:off x="0" y="0"/>
                          <a:ext cx="1200150" cy="90487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4DA11964" w14:textId="791568EE" w:rsidR="005D69B7" w:rsidRPr="00C137C0" w:rsidRDefault="00C137C0" w:rsidP="005D69B7">
                            <w:pPr>
                              <w:jc w:val="center"/>
                              <w:rPr>
                                <w:b/>
                              </w:rPr>
                            </w:pPr>
                            <w:r w:rsidRPr="00C137C0">
                              <w:rPr>
                                <w:b/>
                              </w:rPr>
                              <w:t>ViS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6" o:spid="_x0000_s1034" style="position:absolute;left:0;text-align:left;margin-left:123.75pt;margin-top:3.55pt;width:94.5pt;height:71.2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" fillcolor="#4f81bd [3204]" strokecolor="#4579b8 [3044]">
                <v:fill color2="#a7bfde [1620]" rotate="t" angle="180" focus="100%" type="gradient">
                  <o:fill v:ext="view" type="gradientUnscaled"/>
                </v:fill>
                <v:shadow on="t" color="black" opacity="22937f" origin=",.5" offset="0,.63889mm"/>
                <v:textbox>
                  <w:txbxContent>
                    <w:p w14:paraId="4DA11964" w14:textId="791568EE" w:rsidR="005D69B7" w:rsidRPr="00C137C0" w:rsidRDefault="00C137C0" w:rsidP="005D69B7">
                      <w:pPr>
                        <w:jc w:val="center"/>
                        <w:rPr>
                          <w:b/>
                        </w:rPr>
                      </w:pPr>
                      <w:r w:rsidRPr="00C137C0">
                        <w:rPr>
                          <w:b/>
                        </w:rPr>
                        <w:t>ViSAP</w:t>
                      </w:r>
                    </w:p>
                  </w:txbxContent>
                </v:textbox>
              </v:rect>
            </w:pict>
          </mc:Fallback>
        </mc:AlternateContent>
      </w:r>
    </w:p>
    <w:p w14:paraId="55A0739F" w14:textId="05B632DC" w:rsidR="005D69B7" w:rsidRDefault="005D69B7" w:rsidP="005D69B7">
      <w:pPr>
        <w:rPr>
          <w:b/>
          <w:u w:val="single"/>
        </w:rPr>
      </w:pPr>
      <w:r>
        <w:rPr>
          <w:b/>
          <w:noProof/>
          <w:u w:val="single"/>
        </w:rPr>
        <mc:AlternateContent>
          <mc:Choice Requires="wps">
            <w:drawing>
              <wp:anchor distT="0" distB="0" distL="114300" distR="114300" simplePos="0" relativeHeight="251736064" behindDoc="0" locked="0" layoutInCell="1" allowOverlap="1" wp14:anchorId="216C068F" wp14:editId="48445FFC">
                <wp:simplePos x="0" y="0"/>
                <wp:positionH relativeFrom="column">
                  <wp:posOffset>590550</wp:posOffset>
                </wp:positionH>
                <wp:positionV relativeFrom="paragraph">
                  <wp:posOffset>269240</wp:posOffset>
                </wp:positionV>
                <wp:extent cx="981075" cy="0"/>
                <wp:effectExtent l="0" t="76200" r="28575" b="152400"/>
                <wp:wrapNone/>
                <wp:docPr id="14" name="Straight Arrow Connector 14"/>
                <wp:cNvGraphicFramePr/>
                <a:graphic xmlns:a="http://schemas.openxmlformats.org/drawingml/2006/main">
                  <a:graphicData uri="http://schemas.microsoft.com/office/word/2010/wordprocessingShape">
                    <wps:wsp>
                      <wps:cNvCnPr/>
                      <wps:spPr>
                        <a:xfrm>
                          <a:off x="0" y="0"/>
                          <a:ext cx="981075"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46.5pt;margin-top:21.2pt;width:77.25pt;height:0;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" strokecolor="#4f81bd [3204]" strokeweight="2pt">
                <v:stroke endarrow="open"/>
                <v:shadow on="t" color="black" opacity="24903f" origin=",.5" offset="0,.55556mm"/>
              </v:shape>
            </w:pict>
          </mc:Fallback>
        </mc:AlternateContent>
      </w:r>
      <w:r w:rsidR="005E78CE">
        <w:tab/>
        <w:t>Visa</w:t>
      </w:r>
      <w:r w:rsidR="006E4749">
        <w:t>p</w:t>
      </w:r>
      <w:r w:rsidR="005E78CE">
        <w:t>.init()</w:t>
      </w:r>
    </w:p>
    <w:p w14:paraId="07808850" w14:textId="77777777" w:rsidR="005D69B7" w:rsidRDefault="005D69B7" w:rsidP="005D69B7">
      <w:pPr>
        <w:rPr>
          <w:b/>
          <w:u w:val="single"/>
        </w:rPr>
      </w:pPr>
    </w:p>
    <w:p w14:paraId="68FA079A" w14:textId="77777777" w:rsidR="005D69B7" w:rsidRDefault="005D69B7" w:rsidP="005D69B7">
      <w:pPr>
        <w:rPr>
          <w:b/>
          <w:u w:val="single"/>
        </w:rPr>
      </w:pPr>
    </w:p>
    <w:p w14:paraId="5B029508" w14:textId="77777777" w:rsidR="005D69B7" w:rsidRDefault="005D69B7" w:rsidP="005D69B7">
      <w:pPr>
        <w:rPr>
          <w:b/>
          <w:u w:val="single"/>
        </w:rPr>
      </w:pPr>
    </w:p>
    <w:p w14:paraId="0D1C37F0" w14:textId="77777777" w:rsidR="005D69B7" w:rsidRDefault="005D69B7" w:rsidP="005D69B7">
      <w:pPr>
        <w:rPr>
          <w:b/>
          <w:u w:val="single"/>
        </w:rPr>
      </w:pPr>
    </w:p>
    <w:p w14:paraId="0E9AB879" w14:textId="77777777" w:rsidR="005D69B7" w:rsidRDefault="005D69B7" w:rsidP="005D69B7">
      <w:pPr>
        <w:rPr>
          <w:b/>
          <w:u w:val="single"/>
        </w:rPr>
      </w:pPr>
    </w:p>
    <w:p w14:paraId="60A3BBF8" w14:textId="77777777" w:rsidR="005D69B7" w:rsidRDefault="005D69B7" w:rsidP="005D69B7">
      <w:pPr>
        <w:rPr>
          <w:b/>
          <w:u w:val="single"/>
        </w:rPr>
      </w:pPr>
    </w:p>
    <w:p w14:paraId="046EF3E9" w14:textId="77777777" w:rsidR="005D69B7" w:rsidRDefault="005D69B7" w:rsidP="005D69B7">
      <w:pPr>
        <w:rPr>
          <w:b/>
          <w:u w:val="single"/>
        </w:rPr>
      </w:pPr>
    </w:p>
    <w:p w14:paraId="2F8FEAD1" w14:textId="77777777" w:rsidR="005D69B7" w:rsidRDefault="005D69B7" w:rsidP="005D69B7">
      <w:pPr>
        <w:rPr>
          <w:b/>
        </w:rPr>
      </w:pPr>
      <w:r w:rsidRPr="00C234A2">
        <w:rPr>
          <w:b/>
        </w:rPr>
        <w:t>GetSSOToken()</w:t>
      </w:r>
    </w:p>
    <w:p w14:paraId="3F301E1B" w14:textId="77777777" w:rsidR="005D69B7" w:rsidRDefault="005D69B7" w:rsidP="005D69B7">
      <w:pPr>
        <w:jc w:val="left"/>
      </w:pPr>
      <w:r>
        <w:t>Method called from Script(Visap.js)</w:t>
      </w:r>
    </w:p>
    <w:p w14:paraId="33FFC4E8" w14:textId="77777777" w:rsidR="005D69B7" w:rsidRDefault="005D69B7" w:rsidP="005D69B7">
      <w:pPr>
        <w:pStyle w:val="ListParagraph"/>
        <w:numPr>
          <w:ilvl w:val="0"/>
          <w:numId w:val="40"/>
        </w:numPr>
        <w:jc w:val="left"/>
      </w:pPr>
      <w:r>
        <w:t xml:space="preserve">If the mode of Authehtication is Embedded then </w:t>
      </w:r>
    </w:p>
    <w:p w14:paraId="7631BC9D" w14:textId="3D491CBE" w:rsidR="005D69B7" w:rsidRDefault="005D69B7" w:rsidP="005D69B7">
      <w:pPr>
        <w:pStyle w:val="ListParagraph"/>
        <w:numPr>
          <w:ilvl w:val="0"/>
          <w:numId w:val="40"/>
        </w:numPr>
        <w:jc w:val="left"/>
      </w:pPr>
      <w:r>
        <w:t xml:space="preserve">Call GetSSOToken an ajax call to </w:t>
      </w:r>
      <w:r w:rsidR="00D260E0">
        <w:t xml:space="preserve">SARAS </w:t>
      </w:r>
      <w:r>
        <w:t xml:space="preserve">service </w:t>
      </w:r>
    </w:p>
    <w:p w14:paraId="6D1DC60C" w14:textId="77777777" w:rsidR="005D69B7" w:rsidRDefault="005D69B7" w:rsidP="005D69B7">
      <w:pPr>
        <w:pStyle w:val="ListParagraph"/>
        <w:numPr>
          <w:ilvl w:val="0"/>
          <w:numId w:val="40"/>
        </w:numPr>
        <w:jc w:val="left"/>
      </w:pPr>
      <w:r>
        <w:t>Returns the Token</w:t>
      </w:r>
    </w:p>
    <w:p w14:paraId="2A43B3AC" w14:textId="1C2B6FB7" w:rsidR="005D69B7" w:rsidRDefault="005D69B7" w:rsidP="005D69B7">
      <w:pPr>
        <w:pStyle w:val="ListParagraph"/>
        <w:numPr>
          <w:ilvl w:val="0"/>
          <w:numId w:val="40"/>
        </w:numPr>
        <w:jc w:val="left"/>
      </w:pPr>
      <w:r>
        <w:t>Call ValidaeSSOToken(Token)</w:t>
      </w:r>
      <w:r w:rsidR="000B6EAB">
        <w:t xml:space="preserve"> method from ViSAP</w:t>
      </w:r>
      <w:r>
        <w:t xml:space="preserve"> Service</w:t>
      </w:r>
    </w:p>
    <w:p w14:paraId="025083F6" w14:textId="77777777" w:rsidR="005D69B7" w:rsidRDefault="005D69B7" w:rsidP="005D69B7">
      <w:pPr>
        <w:rPr>
          <w:b/>
        </w:rPr>
      </w:pPr>
    </w:p>
    <w:p w14:paraId="65E329DD" w14:textId="77777777" w:rsidR="005D69B7" w:rsidRPr="00C234A2" w:rsidRDefault="005D69B7" w:rsidP="005D69B7">
      <w:pPr>
        <w:rPr>
          <w:b/>
        </w:rPr>
      </w:pPr>
    </w:p>
    <w:p w14:paraId="56C9F7A6" w14:textId="77777777" w:rsidR="005D69B7" w:rsidRDefault="005D69B7" w:rsidP="005D69B7">
      <w:pPr>
        <w:jc w:val="left"/>
      </w:pPr>
      <w:r w:rsidRPr="00C234A2">
        <w:rPr>
          <w:b/>
        </w:rPr>
        <w:t>ValidateSSOToken(Token)</w:t>
      </w:r>
      <w:r>
        <w:t xml:space="preserve"> method in service will validate the Token </w:t>
      </w:r>
    </w:p>
    <w:p w14:paraId="1D2E8F85" w14:textId="77777777" w:rsidR="005D69B7" w:rsidRDefault="005D69B7" w:rsidP="005D69B7">
      <w:pPr>
        <w:jc w:val="left"/>
      </w:pPr>
      <w:r>
        <w:t>Steps to validate the token</w:t>
      </w:r>
    </w:p>
    <w:p w14:paraId="1E44B098" w14:textId="77777777" w:rsidR="005D69B7" w:rsidRDefault="005D69B7" w:rsidP="005D69B7">
      <w:pPr>
        <w:pStyle w:val="ListParagraph"/>
        <w:numPr>
          <w:ilvl w:val="0"/>
          <w:numId w:val="40"/>
        </w:numPr>
        <w:jc w:val="left"/>
      </w:pPr>
      <w:r>
        <w:t>Call the External service to verify the Token with the ReturnURL</w:t>
      </w:r>
    </w:p>
    <w:p w14:paraId="4C377170" w14:textId="77777777" w:rsidR="005D69B7" w:rsidRDefault="005D69B7" w:rsidP="005D69B7">
      <w:pPr>
        <w:pStyle w:val="ListParagraph"/>
        <w:numPr>
          <w:ilvl w:val="0"/>
          <w:numId w:val="40"/>
        </w:numPr>
        <w:jc w:val="left"/>
      </w:pPr>
      <w:r>
        <w:t xml:space="preserve">Once the token is verified  username  will be sent back </w:t>
      </w:r>
    </w:p>
    <w:p w14:paraId="0607B4B3" w14:textId="77777777" w:rsidR="005D69B7" w:rsidRDefault="005D69B7" w:rsidP="005D69B7">
      <w:pPr>
        <w:pStyle w:val="ListParagraph"/>
        <w:numPr>
          <w:ilvl w:val="0"/>
          <w:numId w:val="40"/>
        </w:numPr>
        <w:jc w:val="left"/>
      </w:pPr>
      <w:r>
        <w:t xml:space="preserve">Check for the username </w:t>
      </w:r>
    </w:p>
    <w:p w14:paraId="70ABF6CA" w14:textId="49E08CE1" w:rsidR="005D69B7" w:rsidRDefault="005D69B7" w:rsidP="005D69B7">
      <w:pPr>
        <w:pStyle w:val="ListParagraph"/>
        <w:numPr>
          <w:ilvl w:val="0"/>
          <w:numId w:val="40"/>
        </w:numPr>
        <w:jc w:val="left"/>
      </w:pPr>
      <w:r>
        <w:t>Encrypt the username with expiry</w:t>
      </w:r>
      <w:r w:rsidR="009870C3">
        <w:t xml:space="preserve"> </w:t>
      </w:r>
    </w:p>
    <w:p w14:paraId="10279354" w14:textId="77777777" w:rsidR="005D69B7" w:rsidRDefault="005D69B7" w:rsidP="005D69B7">
      <w:pPr>
        <w:pStyle w:val="ListParagraph"/>
        <w:numPr>
          <w:ilvl w:val="0"/>
          <w:numId w:val="40"/>
        </w:numPr>
        <w:jc w:val="left"/>
      </w:pPr>
      <w:r>
        <w:t>Add to Http cookie</w:t>
      </w:r>
    </w:p>
    <w:p w14:paraId="594BBF60" w14:textId="77777777" w:rsidR="005D69B7" w:rsidRDefault="005D69B7" w:rsidP="005D69B7">
      <w:pPr>
        <w:jc w:val="left"/>
      </w:pPr>
    </w:p>
    <w:p w14:paraId="49F9B91D" w14:textId="77777777" w:rsidR="005D69B7" w:rsidRDefault="005D69B7" w:rsidP="005D69B7">
      <w:pPr>
        <w:jc w:val="left"/>
      </w:pPr>
    </w:p>
    <w:p w14:paraId="0C3F7550" w14:textId="77777777" w:rsidR="005D69B7" w:rsidRDefault="005D69B7" w:rsidP="005D69B7">
      <w:pPr>
        <w:jc w:val="left"/>
      </w:pPr>
    </w:p>
    <w:p w14:paraId="7984477D" w14:textId="77777777" w:rsidR="005D69B7" w:rsidRDefault="005D69B7" w:rsidP="005D69B7">
      <w:pPr>
        <w:rPr>
          <w:b/>
          <w:u w:val="single"/>
        </w:rPr>
      </w:pPr>
      <w:r>
        <w:rPr>
          <w:b/>
          <w:u w:val="single"/>
        </w:rPr>
        <w:t>Case2: Authentication</w:t>
      </w:r>
    </w:p>
    <w:p w14:paraId="62B786E9" w14:textId="77777777" w:rsidR="005D69B7" w:rsidRDefault="005D69B7" w:rsidP="005D69B7">
      <w:pPr>
        <w:jc w:val="left"/>
      </w:pPr>
      <w:r>
        <w:t xml:space="preserve"> Mode:Widget</w:t>
      </w:r>
    </w:p>
    <w:p w14:paraId="35BF8644" w14:textId="77777777" w:rsidR="005D69B7" w:rsidRDefault="005D69B7" w:rsidP="005D69B7">
      <w:pPr>
        <w:jc w:val="left"/>
      </w:pPr>
    </w:p>
    <w:p w14:paraId="0F8EAE94" w14:textId="4B0FF837" w:rsidR="005D69B7" w:rsidRDefault="005D69B7" w:rsidP="007C6B5E">
      <w:pPr>
        <w:pStyle w:val="ListParagraph"/>
        <w:numPr>
          <w:ilvl w:val="0"/>
          <w:numId w:val="45"/>
        </w:numPr>
        <w:jc w:val="left"/>
      </w:pPr>
      <w:r>
        <w:t xml:space="preserve">External system access  </w:t>
      </w:r>
      <w:r w:rsidR="00A05365">
        <w:t xml:space="preserve">ViSAP </w:t>
      </w:r>
      <w:r>
        <w:t xml:space="preserve">Application </w:t>
      </w:r>
    </w:p>
    <w:p w14:paraId="6FCC2F5E" w14:textId="2AFB0306" w:rsidR="005D69B7" w:rsidRDefault="005D69B7" w:rsidP="007C6B5E">
      <w:pPr>
        <w:pStyle w:val="ListParagraph"/>
        <w:numPr>
          <w:ilvl w:val="0"/>
          <w:numId w:val="45"/>
        </w:numPr>
        <w:jc w:val="left"/>
      </w:pPr>
      <w:r>
        <w:t xml:space="preserve">From Saras.com </w:t>
      </w:r>
      <w:r w:rsidR="00A05365">
        <w:t xml:space="preserve">ViSAP </w:t>
      </w:r>
      <w:r>
        <w:t xml:space="preserve">Init’s  </w:t>
      </w:r>
      <w:r w:rsidR="00A05365">
        <w:t>method is called</w:t>
      </w:r>
    </w:p>
    <w:p w14:paraId="55CCC053" w14:textId="27E8E1F8" w:rsidR="00A05365" w:rsidRDefault="00A05365" w:rsidP="007C6B5E">
      <w:pPr>
        <w:pStyle w:val="ListParagraph"/>
        <w:numPr>
          <w:ilvl w:val="0"/>
          <w:numId w:val="45"/>
        </w:numPr>
        <w:jc w:val="left"/>
      </w:pPr>
      <w:r>
        <w:t>From ViSAP Init Authenticate method is called from service.</w:t>
      </w:r>
    </w:p>
    <w:p w14:paraId="07420D8E" w14:textId="77777777" w:rsidR="005D69B7" w:rsidRDefault="005D69B7" w:rsidP="005D69B7">
      <w:pPr>
        <w:jc w:val="left"/>
      </w:pPr>
    </w:p>
    <w:p w14:paraId="0C0EC35A" w14:textId="77777777" w:rsidR="005D69B7" w:rsidRPr="00644B5E" w:rsidRDefault="005D69B7" w:rsidP="005D69B7">
      <w:pPr>
        <w:jc w:val="left"/>
        <w:rPr>
          <w:b/>
          <w:u w:val="single"/>
        </w:rPr>
      </w:pPr>
      <w:r w:rsidRPr="00644B5E">
        <w:rPr>
          <w:b/>
          <w:u w:val="single"/>
        </w:rPr>
        <w:t>Authenticate()</w:t>
      </w:r>
    </w:p>
    <w:p w14:paraId="2D69011A" w14:textId="77777777" w:rsidR="005D69B7" w:rsidRDefault="005D69B7" w:rsidP="005D69B7">
      <w:pPr>
        <w:jc w:val="left"/>
      </w:pPr>
      <w:r>
        <w:t>Steps in above method</w:t>
      </w:r>
    </w:p>
    <w:p w14:paraId="305C1F22" w14:textId="77777777" w:rsidR="005D69B7" w:rsidRDefault="005D69B7" w:rsidP="005D69B7">
      <w:pPr>
        <w:pStyle w:val="ListParagraph"/>
        <w:numPr>
          <w:ilvl w:val="0"/>
          <w:numId w:val="41"/>
        </w:numPr>
        <w:jc w:val="left"/>
      </w:pPr>
      <w:r>
        <w:t>Call the  SSOURL with ReturnURL in querystring</w:t>
      </w:r>
    </w:p>
    <w:p w14:paraId="59232947" w14:textId="77777777" w:rsidR="005D69B7" w:rsidRDefault="005D69B7" w:rsidP="005D69B7">
      <w:pPr>
        <w:jc w:val="left"/>
      </w:pPr>
    </w:p>
    <w:p w14:paraId="34F35F09" w14:textId="77777777" w:rsidR="005D69B7" w:rsidRDefault="005D69B7" w:rsidP="005D69B7">
      <w:pPr>
        <w:jc w:val="left"/>
      </w:pPr>
      <w:r>
        <w:t>For Example</w:t>
      </w:r>
    </w:p>
    <w:p w14:paraId="7791B8BA" w14:textId="77777777" w:rsidR="005D69B7" w:rsidRDefault="005D69B7" w:rsidP="005D69B7">
      <w:pPr>
        <w:jc w:val="left"/>
      </w:pPr>
      <w:r>
        <w:t>SSOUrl=http://Saras.com</w:t>
      </w:r>
    </w:p>
    <w:p w14:paraId="2C68BD52" w14:textId="77777777" w:rsidR="005D69B7" w:rsidRDefault="005D69B7" w:rsidP="005D69B7">
      <w:pPr>
        <w:jc w:val="left"/>
      </w:pPr>
      <w:r>
        <w:lastRenderedPageBreak/>
        <w:t>ReturnUrl=http://Visap.com</w:t>
      </w:r>
    </w:p>
    <w:p w14:paraId="4933AF1B" w14:textId="77777777" w:rsidR="005D69B7" w:rsidRDefault="005D69B7" w:rsidP="005D69B7">
      <w:pPr>
        <w:jc w:val="left"/>
      </w:pPr>
    </w:p>
    <w:p w14:paraId="5ED1811D" w14:textId="77777777" w:rsidR="005D69B7" w:rsidRDefault="005D69B7" w:rsidP="005D69B7">
      <w:pPr>
        <w:pStyle w:val="ListParagraph"/>
        <w:numPr>
          <w:ilvl w:val="0"/>
          <w:numId w:val="41"/>
        </w:numPr>
        <w:jc w:val="left"/>
      </w:pPr>
      <w:r>
        <w:t>SSOToken is excepted as part of querystring</w:t>
      </w:r>
    </w:p>
    <w:p w14:paraId="26531B5D" w14:textId="77777777" w:rsidR="005D69B7" w:rsidRDefault="005D69B7" w:rsidP="005D69B7">
      <w:pPr>
        <w:pStyle w:val="ListParagraph"/>
        <w:numPr>
          <w:ilvl w:val="0"/>
          <w:numId w:val="41"/>
        </w:numPr>
        <w:jc w:val="left"/>
      </w:pPr>
      <w:r>
        <w:t>SSOToken is again sent to SSOUrl</w:t>
      </w:r>
    </w:p>
    <w:p w14:paraId="5D4D92DA" w14:textId="77777777" w:rsidR="005D69B7" w:rsidRDefault="005D69B7" w:rsidP="005D69B7">
      <w:pPr>
        <w:jc w:val="left"/>
      </w:pPr>
    </w:p>
    <w:p w14:paraId="0407ADC2" w14:textId="77777777" w:rsidR="005D69B7" w:rsidRDefault="00744193" w:rsidP="005D69B7">
      <w:pPr>
        <w:jc w:val="left"/>
      </w:pPr>
      <w:hyperlink r:id="rId16" w:history="1">
        <w:r w:rsidR="005D69B7" w:rsidRPr="000F7029">
          <w:rPr>
            <w:rStyle w:val="Hyperlink"/>
          </w:rPr>
          <w:t>http://Saras.com/ReturnUrl=Visap.com?SSOToken=”xyz</w:t>
        </w:r>
      </w:hyperlink>
      <w:r w:rsidR="005D69B7">
        <w:t>”</w:t>
      </w:r>
    </w:p>
    <w:p w14:paraId="35A1A8EB" w14:textId="77777777" w:rsidR="005D69B7" w:rsidRDefault="005D69B7" w:rsidP="005D69B7">
      <w:pPr>
        <w:tabs>
          <w:tab w:val="center" w:pos="4510"/>
        </w:tabs>
        <w:jc w:val="left"/>
      </w:pPr>
      <w:r>
        <w:rPr>
          <w:noProof/>
        </w:rPr>
        <mc:AlternateContent>
          <mc:Choice Requires="wps">
            <w:drawing>
              <wp:anchor distT="0" distB="0" distL="114300" distR="114300" simplePos="0" relativeHeight="251742208" behindDoc="0" locked="0" layoutInCell="1" allowOverlap="1" wp14:anchorId="02231DB1" wp14:editId="1836CC4C">
                <wp:simplePos x="0" y="0"/>
                <wp:positionH relativeFrom="column">
                  <wp:posOffset>1162050</wp:posOffset>
                </wp:positionH>
                <wp:positionV relativeFrom="paragraph">
                  <wp:posOffset>250825</wp:posOffset>
                </wp:positionV>
                <wp:extent cx="2647950" cy="0"/>
                <wp:effectExtent l="0" t="76200" r="19050" b="152400"/>
                <wp:wrapNone/>
                <wp:docPr id="29" name="Straight Arrow Connector 29"/>
                <wp:cNvGraphicFramePr/>
                <a:graphic xmlns:a="http://schemas.openxmlformats.org/drawingml/2006/main">
                  <a:graphicData uri="http://schemas.microsoft.com/office/word/2010/wordprocessingShape">
                    <wps:wsp>
                      <wps:cNvCnPr/>
                      <wps:spPr>
                        <a:xfrm>
                          <a:off x="0" y="0"/>
                          <a:ext cx="2647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29" o:spid="_x0000_s1026" type="#_x0000_t32" style="position:absolute;margin-left:91.5pt;margin-top:19.75pt;width:208.5pt;height:0;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" strokecolor="#4f81bd [3204]"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740160" behindDoc="0" locked="0" layoutInCell="1" allowOverlap="1" wp14:anchorId="09482D8C" wp14:editId="3108053D">
                <wp:simplePos x="0" y="0"/>
                <wp:positionH relativeFrom="column">
                  <wp:posOffset>-19050</wp:posOffset>
                </wp:positionH>
                <wp:positionV relativeFrom="paragraph">
                  <wp:posOffset>155575</wp:posOffset>
                </wp:positionV>
                <wp:extent cx="1181100" cy="1485900"/>
                <wp:effectExtent l="57150" t="19050" r="76200" b="95250"/>
                <wp:wrapNone/>
                <wp:docPr id="27" name="Rectangle 27"/>
                <wp:cNvGraphicFramePr/>
                <a:graphic xmlns:a="http://schemas.openxmlformats.org/drawingml/2006/main">
                  <a:graphicData uri="http://schemas.microsoft.com/office/word/2010/wordprocessingShape">
                    <wps:wsp>
                      <wps:cNvSpPr/>
                      <wps:spPr>
                        <a:xfrm>
                          <a:off x="0" y="0"/>
                          <a:ext cx="1181100" cy="14859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3857EBD8" w14:textId="77777777" w:rsidR="005D69B7" w:rsidRDefault="005D69B7" w:rsidP="005D69B7">
                            <w:pPr>
                              <w:jc w:val="center"/>
                            </w:pPr>
                            <w:r>
                              <w:t>Visap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 o:spid="_x0000_s1035" style="position:absolute;margin-left:-1.5pt;margin-top:12.25pt;width:93pt;height:11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" fillcolor="#4f81bd [3204]" strokecolor="#4579b8 [3044]">
                <v:fill color2="#a7bfde [1620]" rotate="t" angle="180" focus="100%" type="gradient">
                  <o:fill v:ext="view" type="gradientUnscaled"/>
                </v:fill>
                <v:shadow on="t" color="black" opacity="22937f" origin=",.5" offset="0,.63889mm"/>
                <v:textbox>
                  <w:txbxContent>
                    <w:p w14:paraId="3857EBD8" w14:textId="77777777" w:rsidR="005D69B7" w:rsidRDefault="005D69B7" w:rsidP="005D69B7">
                      <w:pPr>
                        <w:jc w:val="center"/>
                      </w:pPr>
                      <w:r>
                        <w:t>Visap Service</w:t>
                      </w:r>
                    </w:p>
                  </w:txbxContent>
                </v:textbox>
              </v:rect>
            </w:pict>
          </mc:Fallback>
        </mc:AlternateContent>
      </w:r>
      <w:r>
        <w:rPr>
          <w:noProof/>
        </w:rPr>
        <mc:AlternateContent>
          <mc:Choice Requires="wps">
            <w:drawing>
              <wp:anchor distT="0" distB="0" distL="114300" distR="114300" simplePos="0" relativeHeight="251741184" behindDoc="0" locked="0" layoutInCell="1" allowOverlap="1" wp14:anchorId="1BBDC38A" wp14:editId="5A033875">
                <wp:simplePos x="0" y="0"/>
                <wp:positionH relativeFrom="column">
                  <wp:posOffset>3810000</wp:posOffset>
                </wp:positionH>
                <wp:positionV relativeFrom="paragraph">
                  <wp:posOffset>155575</wp:posOffset>
                </wp:positionV>
                <wp:extent cx="1076325" cy="1390650"/>
                <wp:effectExtent l="57150" t="19050" r="85725" b="95250"/>
                <wp:wrapNone/>
                <wp:docPr id="28" name="Rectangle 28"/>
                <wp:cNvGraphicFramePr/>
                <a:graphic xmlns:a="http://schemas.openxmlformats.org/drawingml/2006/main">
                  <a:graphicData uri="http://schemas.microsoft.com/office/word/2010/wordprocessingShape">
                    <wps:wsp>
                      <wps:cNvSpPr/>
                      <wps:spPr>
                        <a:xfrm>
                          <a:off x="0" y="0"/>
                          <a:ext cx="1076325" cy="139065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1FFF8122" w14:textId="77777777" w:rsidR="005D69B7" w:rsidRDefault="005D69B7" w:rsidP="005D69B7">
                            <w:pPr>
                              <w:jc w:val="center"/>
                            </w:pPr>
                            <w:r>
                              <w:t>Saras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6" style="position:absolute;margin-left:300pt;margin-top:12.25pt;width:84.75pt;height:109.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" fillcolor="#4f81bd [3204]" strokecolor="#4579b8 [3044]">
                <v:fill color2="#a7bfde [1620]" rotate="t" angle="180" focus="100%" type="gradient">
                  <o:fill v:ext="view" type="gradientUnscaled"/>
                </v:fill>
                <v:shadow on="t" color="black" opacity="22937f" origin=",.5" offset="0,.63889mm"/>
                <v:textbox>
                  <w:txbxContent>
                    <w:p w14:paraId="1FFF8122" w14:textId="77777777" w:rsidR="005D69B7" w:rsidRDefault="005D69B7" w:rsidP="005D69B7">
                      <w:pPr>
                        <w:jc w:val="center"/>
                      </w:pPr>
                      <w:r>
                        <w:t>Saras Service</w:t>
                      </w:r>
                    </w:p>
                  </w:txbxContent>
                </v:textbox>
              </v:rect>
            </w:pict>
          </mc:Fallback>
        </mc:AlternateContent>
      </w:r>
      <w:r>
        <w:tab/>
        <w:t>ReturnUrl</w:t>
      </w:r>
    </w:p>
    <w:p w14:paraId="15DA171D" w14:textId="77777777" w:rsidR="005D69B7" w:rsidRDefault="005D69B7" w:rsidP="005D69B7">
      <w:pPr>
        <w:jc w:val="left"/>
      </w:pPr>
      <w:r>
        <w:t xml:space="preserve">  </w:t>
      </w:r>
    </w:p>
    <w:p w14:paraId="6AB581E8" w14:textId="77777777" w:rsidR="005D69B7" w:rsidRDefault="005D69B7" w:rsidP="005D69B7">
      <w:pPr>
        <w:tabs>
          <w:tab w:val="left" w:pos="3840"/>
        </w:tabs>
        <w:jc w:val="left"/>
      </w:pPr>
      <w:r>
        <w:rPr>
          <w:noProof/>
        </w:rPr>
        <mc:AlternateContent>
          <mc:Choice Requires="wps">
            <w:drawing>
              <wp:anchor distT="0" distB="0" distL="114300" distR="114300" simplePos="0" relativeHeight="251743232" behindDoc="0" locked="0" layoutInCell="1" allowOverlap="1" wp14:anchorId="4899CA9A" wp14:editId="4EFE5794">
                <wp:simplePos x="0" y="0"/>
                <wp:positionH relativeFrom="column">
                  <wp:posOffset>1162050</wp:posOffset>
                </wp:positionH>
                <wp:positionV relativeFrom="paragraph">
                  <wp:posOffset>189230</wp:posOffset>
                </wp:positionV>
                <wp:extent cx="2647950" cy="0"/>
                <wp:effectExtent l="57150" t="76200" r="0" b="152400"/>
                <wp:wrapNone/>
                <wp:docPr id="30" name="Straight Arrow Connector 30"/>
                <wp:cNvGraphicFramePr/>
                <a:graphic xmlns:a="http://schemas.openxmlformats.org/drawingml/2006/main">
                  <a:graphicData uri="http://schemas.microsoft.com/office/word/2010/wordprocessingShape">
                    <wps:wsp>
                      <wps:cNvCnPr/>
                      <wps:spPr>
                        <a:xfrm flipH="1">
                          <a:off x="0" y="0"/>
                          <a:ext cx="2647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30" o:spid="_x0000_s1026" type="#_x0000_t32" style="position:absolute;margin-left:91.5pt;margin-top:14.9pt;width:208.5pt;height:0;flip:x;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" strokecolor="#4f81bd [3204]" strokeweight="2pt">
                <v:stroke endarrow="open"/>
                <v:shadow on="t" color="black" opacity="24903f" origin=",.5" offset="0,.55556mm"/>
              </v:shape>
            </w:pict>
          </mc:Fallback>
        </mc:AlternateContent>
      </w:r>
      <w:r>
        <w:tab/>
        <w:t>SSOToken</w:t>
      </w:r>
    </w:p>
    <w:p w14:paraId="5045A155" w14:textId="77777777" w:rsidR="005D69B7" w:rsidRDefault="005D69B7" w:rsidP="005D69B7">
      <w:pPr>
        <w:jc w:val="center"/>
      </w:pPr>
      <w:r>
        <w:rPr>
          <w:noProof/>
        </w:rPr>
        <mc:AlternateContent>
          <mc:Choice Requires="wps">
            <w:drawing>
              <wp:anchor distT="0" distB="0" distL="114300" distR="114300" simplePos="0" relativeHeight="251744256" behindDoc="0" locked="0" layoutInCell="1" allowOverlap="1" wp14:anchorId="0E72963F" wp14:editId="5CFA9B51">
                <wp:simplePos x="0" y="0"/>
                <wp:positionH relativeFrom="column">
                  <wp:posOffset>1162050</wp:posOffset>
                </wp:positionH>
                <wp:positionV relativeFrom="paragraph">
                  <wp:posOffset>187325</wp:posOffset>
                </wp:positionV>
                <wp:extent cx="2647950" cy="9525"/>
                <wp:effectExtent l="0" t="76200" r="19050" b="142875"/>
                <wp:wrapNone/>
                <wp:docPr id="31" name="Straight Arrow Connector 31"/>
                <wp:cNvGraphicFramePr/>
                <a:graphic xmlns:a="http://schemas.openxmlformats.org/drawingml/2006/main">
                  <a:graphicData uri="http://schemas.microsoft.com/office/word/2010/wordprocessingShape">
                    <wps:wsp>
                      <wps:cNvCnPr/>
                      <wps:spPr>
                        <a:xfrm>
                          <a:off x="0" y="0"/>
                          <a:ext cx="2647950" cy="952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31" o:spid="_x0000_s1026" type="#_x0000_t32" style="position:absolute;margin-left:91.5pt;margin-top:14.75pt;width:208.5pt;height:.7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" strokecolor="#4f81bd [3204]" strokeweight="2pt">
                <v:stroke endarrow="open"/>
                <v:shadow on="t" color="black" opacity="24903f" origin=",.5" offset="0,.55556mm"/>
              </v:shape>
            </w:pict>
          </mc:Fallback>
        </mc:AlternateContent>
      </w:r>
      <w:r>
        <w:t>SSOToken</w:t>
      </w:r>
    </w:p>
    <w:p w14:paraId="1A4B23FB" w14:textId="77777777" w:rsidR="005D69B7" w:rsidRDefault="005D69B7" w:rsidP="005D69B7">
      <w:pPr>
        <w:jc w:val="center"/>
      </w:pPr>
      <w:r>
        <w:rPr>
          <w:noProof/>
        </w:rPr>
        <mc:AlternateContent>
          <mc:Choice Requires="wps">
            <w:drawing>
              <wp:anchor distT="0" distB="0" distL="114300" distR="114300" simplePos="0" relativeHeight="251745280" behindDoc="0" locked="0" layoutInCell="1" allowOverlap="1" wp14:anchorId="1525679E" wp14:editId="5704CF2C">
                <wp:simplePos x="0" y="0"/>
                <wp:positionH relativeFrom="column">
                  <wp:posOffset>1162050</wp:posOffset>
                </wp:positionH>
                <wp:positionV relativeFrom="paragraph">
                  <wp:posOffset>175260</wp:posOffset>
                </wp:positionV>
                <wp:extent cx="2695575" cy="19050"/>
                <wp:effectExtent l="57150" t="76200" r="0" b="133350"/>
                <wp:wrapNone/>
                <wp:docPr id="32" name="Straight Arrow Connector 32"/>
                <wp:cNvGraphicFramePr/>
                <a:graphic xmlns:a="http://schemas.openxmlformats.org/drawingml/2006/main">
                  <a:graphicData uri="http://schemas.microsoft.com/office/word/2010/wordprocessingShape">
                    <wps:wsp>
                      <wps:cNvCnPr/>
                      <wps:spPr>
                        <a:xfrm flipH="1" flipV="1">
                          <a:off x="0" y="0"/>
                          <a:ext cx="2695575" cy="1905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32" o:spid="_x0000_s1026" type="#_x0000_t32" style="position:absolute;margin-left:91.5pt;margin-top:13.8pt;width:212.25pt;height:1.5pt;flip:x y;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" strokecolor="#4f81bd [3204]" strokeweight="2pt">
                <v:stroke endarrow="open"/>
                <v:shadow on="t" color="black" opacity="24903f" origin=",.5" offset="0,.55556mm"/>
              </v:shape>
            </w:pict>
          </mc:Fallback>
        </mc:AlternateContent>
      </w:r>
      <w:r>
        <w:t>Username</w:t>
      </w:r>
    </w:p>
    <w:p w14:paraId="7DE4FEFC" w14:textId="4A1E754D" w:rsidR="005D69B7" w:rsidRDefault="005D69B7" w:rsidP="005D69B7">
      <w:pPr>
        <w:jc w:val="left"/>
      </w:pPr>
      <w:r>
        <w:br w:type="page"/>
      </w:r>
    </w:p>
    <w:p w14:paraId="55170D0C" w14:textId="77777777" w:rsidR="005D69B7" w:rsidRDefault="005D69B7" w:rsidP="005D69B7">
      <w:pPr>
        <w:pStyle w:val="ListParagraph"/>
        <w:numPr>
          <w:ilvl w:val="0"/>
          <w:numId w:val="42"/>
        </w:numPr>
        <w:jc w:val="left"/>
      </w:pPr>
      <w:r>
        <w:lastRenderedPageBreak/>
        <w:t>Username is encrypted and Expiry is set</w:t>
      </w:r>
    </w:p>
    <w:p w14:paraId="705C56CE" w14:textId="58F56A5C" w:rsidR="005D69B7" w:rsidRDefault="005D69B7" w:rsidP="005D69B7">
      <w:pPr>
        <w:pStyle w:val="ListParagraph"/>
        <w:numPr>
          <w:ilvl w:val="0"/>
          <w:numId w:val="42"/>
        </w:numPr>
        <w:jc w:val="left"/>
      </w:pPr>
      <w:r>
        <w:t>Set</w:t>
      </w:r>
      <w:r w:rsidR="00DB0D24">
        <w:t xml:space="preserve"> to ViSAP</w:t>
      </w:r>
      <w:r>
        <w:t xml:space="preserve">Cookie(HttpCookie) username </w:t>
      </w:r>
    </w:p>
    <w:p w14:paraId="217B07B0" w14:textId="77777777" w:rsidR="005D69B7" w:rsidRDefault="005D69B7" w:rsidP="005D69B7">
      <w:pPr>
        <w:pStyle w:val="ListParagraph"/>
        <w:numPr>
          <w:ilvl w:val="0"/>
          <w:numId w:val="42"/>
        </w:numPr>
        <w:jc w:val="left"/>
      </w:pPr>
      <w:r>
        <w:t xml:space="preserve">All other services will read username from Cookie </w:t>
      </w:r>
    </w:p>
    <w:p w14:paraId="07E29F51" w14:textId="77777777" w:rsidR="005D69B7" w:rsidRDefault="005D69B7" w:rsidP="005D69B7">
      <w:pPr>
        <w:pStyle w:val="ListParagraph"/>
        <w:numPr>
          <w:ilvl w:val="0"/>
          <w:numId w:val="42"/>
        </w:numPr>
        <w:jc w:val="left"/>
      </w:pPr>
      <w:r>
        <w:t>Will be sent back to scripts</w:t>
      </w:r>
    </w:p>
    <w:p w14:paraId="1C0698A1" w14:textId="77777777" w:rsidR="005D69B7" w:rsidRDefault="005D69B7" w:rsidP="005D69B7">
      <w:pPr>
        <w:pStyle w:val="ListParagraph"/>
        <w:numPr>
          <w:ilvl w:val="0"/>
          <w:numId w:val="42"/>
        </w:numPr>
        <w:jc w:val="left"/>
      </w:pPr>
      <w:r>
        <w:t xml:space="preserve">Delete the Cookie based on Expiry </w:t>
      </w:r>
    </w:p>
    <w:p w14:paraId="441A26CA" w14:textId="77777777" w:rsidR="005D69B7" w:rsidRDefault="005D69B7" w:rsidP="005D69B7">
      <w:pPr>
        <w:pStyle w:val="ListParagraph"/>
        <w:jc w:val="left"/>
      </w:pPr>
    </w:p>
    <w:p w14:paraId="3A4EE61B" w14:textId="597779CD" w:rsidR="005D69B7" w:rsidRDefault="0014426D" w:rsidP="005D69B7">
      <w:pPr>
        <w:jc w:val="left"/>
        <w:rPr>
          <w:b/>
        </w:rPr>
      </w:pPr>
      <w:r w:rsidRPr="0014426D">
        <w:rPr>
          <w:b/>
        </w:rPr>
        <w:t>Expiry</w:t>
      </w:r>
      <w:r>
        <w:rPr>
          <w:b/>
        </w:rPr>
        <w:t>:</w:t>
      </w:r>
    </w:p>
    <w:p w14:paraId="3182F21A" w14:textId="77777777" w:rsidR="0014426D" w:rsidRDefault="0014426D" w:rsidP="005D69B7">
      <w:pPr>
        <w:jc w:val="left"/>
        <w:rPr>
          <w:b/>
        </w:rPr>
      </w:pPr>
    </w:p>
    <w:p w14:paraId="078E8F70" w14:textId="661F6EFD" w:rsidR="0014426D" w:rsidRPr="00DE0F8A" w:rsidRDefault="0014426D" w:rsidP="0014426D">
      <w:pPr>
        <w:pStyle w:val="ListParagraph"/>
        <w:numPr>
          <w:ilvl w:val="0"/>
          <w:numId w:val="46"/>
        </w:numPr>
        <w:jc w:val="left"/>
      </w:pPr>
      <w:r w:rsidRPr="00DE0F8A">
        <w:t>Decrypt the cookie</w:t>
      </w:r>
    </w:p>
    <w:p w14:paraId="2144C3FC" w14:textId="507995F4" w:rsidR="0014426D" w:rsidRPr="00DE0F8A" w:rsidRDefault="0014426D" w:rsidP="0014426D">
      <w:pPr>
        <w:pStyle w:val="ListParagraph"/>
        <w:numPr>
          <w:ilvl w:val="0"/>
          <w:numId w:val="46"/>
        </w:numPr>
        <w:jc w:val="left"/>
      </w:pPr>
      <w:r w:rsidRPr="00DE0F8A">
        <w:t>Check for the Time</w:t>
      </w:r>
    </w:p>
    <w:p w14:paraId="67CC4104" w14:textId="745AF7FF" w:rsidR="004C1EE7" w:rsidRDefault="0014426D" w:rsidP="0014426D">
      <w:pPr>
        <w:pStyle w:val="ListParagraph"/>
        <w:numPr>
          <w:ilvl w:val="0"/>
          <w:numId w:val="46"/>
        </w:numPr>
      </w:pPr>
      <w:r>
        <w:t>If time  is currenttime –cookietime Expirytime(added while adding to cookie)</w:t>
      </w:r>
    </w:p>
    <w:p w14:paraId="090F6912" w14:textId="60E8EFE4" w:rsidR="0014426D" w:rsidRDefault="0014426D" w:rsidP="0014426D">
      <w:pPr>
        <w:pStyle w:val="ListParagraph"/>
        <w:numPr>
          <w:ilvl w:val="0"/>
          <w:numId w:val="46"/>
        </w:numPr>
      </w:pPr>
      <w:r>
        <w:t>If it is less then 20 mins</w:t>
      </w:r>
    </w:p>
    <w:p w14:paraId="66498A93" w14:textId="2C45B647" w:rsidR="0014426D" w:rsidRDefault="0014426D" w:rsidP="0014426D">
      <w:pPr>
        <w:pStyle w:val="ListParagraph"/>
        <w:numPr>
          <w:ilvl w:val="0"/>
          <w:numId w:val="46"/>
        </w:numPr>
      </w:pPr>
      <w:r>
        <w:t xml:space="preserve">Username is Invalid </w:t>
      </w:r>
    </w:p>
    <w:p w14:paraId="24AD6D45" w14:textId="096E7CD7" w:rsidR="0014426D" w:rsidRDefault="0014426D" w:rsidP="0014426D">
      <w:pPr>
        <w:pStyle w:val="ListParagraph"/>
        <w:numPr>
          <w:ilvl w:val="0"/>
          <w:numId w:val="46"/>
        </w:numPr>
      </w:pPr>
      <w:r>
        <w:t>Authentication process is done again</w:t>
      </w:r>
    </w:p>
    <w:p w14:paraId="21E735D5" w14:textId="77777777" w:rsidR="004C1EE7" w:rsidRPr="004C1EE7" w:rsidRDefault="004C1EE7" w:rsidP="004C1EE7"/>
    <w:p w14:paraId="05DE24C7" w14:textId="568104AD" w:rsidR="0096500E" w:rsidRDefault="0096500E" w:rsidP="0096500E">
      <w:pPr>
        <w:pStyle w:val="Heading1"/>
      </w:pPr>
      <w:bookmarkStart w:id="11" w:name="_Ref412533747"/>
      <w:bookmarkStart w:id="12" w:name="_Ref412533748"/>
      <w:bookmarkStart w:id="13" w:name="_Ref412533749"/>
      <w:bookmarkStart w:id="14" w:name="_Ref412533750"/>
      <w:bookmarkStart w:id="15" w:name="_Toc412535039"/>
      <w:r>
        <w:t>Features and Services</w:t>
      </w:r>
      <w:bookmarkEnd w:id="11"/>
      <w:bookmarkEnd w:id="12"/>
      <w:bookmarkEnd w:id="13"/>
      <w:bookmarkEnd w:id="14"/>
      <w:bookmarkEnd w:id="15"/>
    </w:p>
    <w:p w14:paraId="1A028B20" w14:textId="77777777" w:rsidR="000D314E" w:rsidRDefault="000D314E" w:rsidP="000D314E">
      <w:pPr>
        <w:pStyle w:val="Heading2"/>
      </w:pPr>
      <w:bookmarkStart w:id="16" w:name="_List_of_Services"/>
      <w:bookmarkStart w:id="17" w:name="_Ref396735718"/>
      <w:bookmarkStart w:id="18" w:name="_Ref396735770"/>
      <w:bookmarkStart w:id="19" w:name="_Ref396735781"/>
      <w:bookmarkStart w:id="20" w:name="_Ref396735899"/>
      <w:bookmarkStart w:id="21" w:name="_Toc412535040"/>
      <w:bookmarkEnd w:id="16"/>
      <w:r>
        <w:t>List of Services</w:t>
      </w:r>
      <w:bookmarkEnd w:id="17"/>
      <w:bookmarkEnd w:id="18"/>
      <w:bookmarkEnd w:id="19"/>
      <w:bookmarkEnd w:id="20"/>
      <w:bookmarkEnd w:id="21"/>
    </w:p>
    <w:p w14:paraId="03218B67" w14:textId="77777777" w:rsidR="008C6B0D" w:rsidRDefault="008C6B0D" w:rsidP="008C6B0D">
      <w:pPr>
        <w:pStyle w:val="Heading1"/>
        <w:numPr>
          <w:ilvl w:val="0"/>
          <w:numId w:val="0"/>
        </w:numPr>
      </w:pPr>
      <w:r>
        <w:t xml:space="preserve">Implementation schema </w:t>
      </w:r>
    </w:p>
    <w:p w14:paraId="38ED9994" w14:textId="77777777" w:rsidR="008C6B0D" w:rsidRDefault="008C6B0D" w:rsidP="008C6B0D"/>
    <w:p w14:paraId="0E298E39" w14:textId="77777777" w:rsidR="008C6B0D" w:rsidRPr="006638BD" w:rsidRDefault="008C6B0D" w:rsidP="008C6B0D">
      <w:r>
        <w:t xml:space="preserve">Add new service as shown below </w:t>
      </w:r>
    </w:p>
    <w:p w14:paraId="6B41E7D0" w14:textId="77777777" w:rsidR="008C6B0D" w:rsidRDefault="008C6B0D" w:rsidP="008C6B0D">
      <w:pPr>
        <w:pStyle w:val="Heading1"/>
        <w:numPr>
          <w:ilvl w:val="0"/>
          <w:numId w:val="0"/>
        </w:numPr>
      </w:pPr>
      <w:r>
        <w:rPr>
          <w:noProof/>
        </w:rPr>
        <w:drawing>
          <wp:inline distT="0" distB="0" distL="0" distR="0" wp14:anchorId="4BC1F2F2" wp14:editId="6A9206ED">
            <wp:extent cx="1800225" cy="17907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0225" cy="1790700"/>
                    </a:xfrm>
                    <a:prstGeom prst="rect">
                      <a:avLst/>
                    </a:prstGeom>
                    <a:noFill/>
                    <a:ln>
                      <a:noFill/>
                    </a:ln>
                  </pic:spPr>
                </pic:pic>
              </a:graphicData>
            </a:graphic>
          </wp:inline>
        </w:drawing>
      </w:r>
      <w:r>
        <w:tab/>
      </w:r>
    </w:p>
    <w:p w14:paraId="5A66FEDD" w14:textId="77777777" w:rsidR="008C6B0D" w:rsidRDefault="008C6B0D" w:rsidP="008C6B0D"/>
    <w:p w14:paraId="3C4C3821" w14:textId="77777777" w:rsidR="008C6B0D" w:rsidRDefault="008C6B0D" w:rsidP="008C6B0D">
      <w:r>
        <w:t>Configure the service in web.config file</w:t>
      </w:r>
    </w:p>
    <w:p w14:paraId="53122DA4" w14:textId="77777777" w:rsidR="008C6B0D" w:rsidRDefault="008C6B0D" w:rsidP="008C6B0D">
      <w:r>
        <w:rPr>
          <w:noProof/>
        </w:rPr>
        <w:lastRenderedPageBreak/>
        <w:drawing>
          <wp:inline distT="0" distB="0" distL="0" distR="0" wp14:anchorId="7F20AA34" wp14:editId="232E939D">
            <wp:extent cx="5724525" cy="15811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4525" cy="1581150"/>
                    </a:xfrm>
                    <a:prstGeom prst="rect">
                      <a:avLst/>
                    </a:prstGeom>
                    <a:noFill/>
                    <a:ln>
                      <a:noFill/>
                    </a:ln>
                  </pic:spPr>
                </pic:pic>
              </a:graphicData>
            </a:graphic>
          </wp:inline>
        </w:drawing>
      </w:r>
    </w:p>
    <w:p w14:paraId="7B6DDCBE" w14:textId="77777777" w:rsidR="008C6B0D" w:rsidRPr="006638BD" w:rsidRDefault="008C6B0D" w:rsidP="008C6B0D"/>
    <w:p w14:paraId="40BA6201" w14:textId="77777777" w:rsidR="008C6B0D" w:rsidRDefault="008C6B0D" w:rsidP="008C6B0D">
      <w:r>
        <w:t>Call the ViSAP Authentication service from Visap.Init</w:t>
      </w:r>
    </w:p>
    <w:p w14:paraId="494E994E" w14:textId="77777777" w:rsidR="008C6B0D" w:rsidRDefault="008C6B0D" w:rsidP="008C6B0D"/>
    <w:p w14:paraId="675C101D"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w:t>
      </w:r>
      <w:r>
        <w:rPr>
          <w:rFonts w:ascii="Consolas" w:hAnsi="Consolas" w:cs="Consolas"/>
          <w:color w:val="0000FF"/>
          <w:sz w:val="19"/>
          <w:szCs w:val="19"/>
        </w:rPr>
        <w:t>function</w:t>
      </w:r>
      <w:r>
        <w:rPr>
          <w:rFonts w:ascii="Consolas" w:hAnsi="Consolas" w:cs="Consolas"/>
          <w:sz w:val="19"/>
          <w:szCs w:val="19"/>
        </w:rPr>
        <w:t xml:space="preserve"> (ns) {</w:t>
      </w:r>
    </w:p>
    <w:p w14:paraId="51E30D03"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0E771C30"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6400"/>
          <w:sz w:val="19"/>
          <w:szCs w:val="19"/>
        </w:rPr>
        <w:t xml:space="preserve">//#region Public </w:t>
      </w:r>
    </w:p>
    <w:p w14:paraId="0A8106BA"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12EBC445"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ns.init = </w:t>
      </w:r>
      <w:r>
        <w:rPr>
          <w:rFonts w:ascii="Consolas" w:hAnsi="Consolas" w:cs="Consolas"/>
          <w:color w:val="0000FF"/>
          <w:sz w:val="19"/>
          <w:szCs w:val="19"/>
        </w:rPr>
        <w:t>function</w:t>
      </w:r>
      <w:r>
        <w:rPr>
          <w:rFonts w:ascii="Consolas" w:hAnsi="Consolas" w:cs="Consolas"/>
          <w:sz w:val="19"/>
          <w:szCs w:val="19"/>
        </w:rPr>
        <w:t xml:space="preserve"> (args, Mode) {</w:t>
      </w:r>
    </w:p>
    <w:p w14:paraId="79D55578"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083CC499"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if(authenticate.mode==”Embedded”)</w:t>
      </w:r>
    </w:p>
    <w:p w14:paraId="1E4ED98E" w14:textId="77777777" w:rsidR="008C6B0D" w:rsidRDefault="008C6B0D" w:rsidP="008C6B0D">
      <w:pPr>
        <w:autoSpaceDE w:val="0"/>
        <w:autoSpaceDN w:val="0"/>
        <w:adjustRightInd w:val="0"/>
        <w:spacing w:after="0" w:line="240" w:lineRule="auto"/>
        <w:ind w:left="720"/>
        <w:jc w:val="left"/>
        <w:rPr>
          <w:rFonts w:ascii="Consolas" w:hAnsi="Consolas" w:cs="Consolas"/>
          <w:sz w:val="19"/>
          <w:szCs w:val="19"/>
        </w:rPr>
      </w:pPr>
      <w:r>
        <w:rPr>
          <w:rFonts w:ascii="Consolas" w:hAnsi="Consolas" w:cs="Consolas"/>
          <w:sz w:val="19"/>
          <w:szCs w:val="19"/>
        </w:rPr>
        <w:t>{</w:t>
      </w:r>
    </w:p>
    <w:p w14:paraId="51FCEA5C" w14:textId="77777777" w:rsidR="008C6B0D" w:rsidRDefault="008C6B0D" w:rsidP="008C6B0D">
      <w:pPr>
        <w:autoSpaceDE w:val="0"/>
        <w:autoSpaceDN w:val="0"/>
        <w:adjustRightInd w:val="0"/>
        <w:spacing w:after="0" w:line="240" w:lineRule="auto"/>
        <w:ind w:left="1440"/>
        <w:jc w:val="left"/>
        <w:rPr>
          <w:b/>
        </w:rPr>
      </w:pPr>
      <w:r>
        <w:rPr>
          <w:rFonts w:ascii="Consolas" w:hAnsi="Consolas" w:cs="Consolas"/>
          <w:sz w:val="19"/>
          <w:szCs w:val="19"/>
        </w:rPr>
        <w:t xml:space="preserve">   //</w:t>
      </w:r>
      <w:r>
        <w:rPr>
          <w:b/>
        </w:rPr>
        <w:t>var  ssoToken=</w:t>
      </w:r>
      <w:r w:rsidRPr="00C234A2">
        <w:rPr>
          <w:b/>
        </w:rPr>
        <w:t>GetSSOToken</w:t>
      </w:r>
      <w:r>
        <w:rPr>
          <w:b/>
        </w:rPr>
        <w:t>();</w:t>
      </w:r>
    </w:p>
    <w:p w14:paraId="6EB7BA17" w14:textId="77777777" w:rsidR="008C6B0D" w:rsidRDefault="008C6B0D" w:rsidP="008C6B0D">
      <w:pPr>
        <w:autoSpaceDE w:val="0"/>
        <w:autoSpaceDN w:val="0"/>
        <w:adjustRightInd w:val="0"/>
        <w:spacing w:after="0" w:line="240" w:lineRule="auto"/>
        <w:ind w:left="1440"/>
        <w:jc w:val="left"/>
        <w:rPr>
          <w:rFonts w:ascii="Consolas" w:hAnsi="Consolas" w:cs="Consolas"/>
          <w:sz w:val="19"/>
          <w:szCs w:val="19"/>
        </w:rPr>
      </w:pPr>
      <w:r>
        <w:rPr>
          <w:b/>
        </w:rPr>
        <w:t xml:space="preserve">      //</w:t>
      </w:r>
      <w:r w:rsidRPr="006323A7">
        <w:rPr>
          <w:b/>
        </w:rPr>
        <w:t xml:space="preserve"> </w:t>
      </w:r>
      <w:r w:rsidRPr="00C234A2">
        <w:rPr>
          <w:b/>
        </w:rPr>
        <w:t>ValidateSSOToken(</w:t>
      </w:r>
      <w:r>
        <w:rPr>
          <w:b/>
        </w:rPr>
        <w:t>ssoToken</w:t>
      </w:r>
      <w:r w:rsidRPr="00C234A2">
        <w:rPr>
          <w:b/>
        </w:rPr>
        <w:t>)</w:t>
      </w:r>
      <w:r>
        <w:rPr>
          <w:b/>
        </w:rPr>
        <w:t>;</w:t>
      </w:r>
    </w:p>
    <w:p w14:paraId="196AE910" w14:textId="77777777" w:rsidR="008C6B0D" w:rsidRDefault="008C6B0D" w:rsidP="008C6B0D">
      <w:pPr>
        <w:autoSpaceDE w:val="0"/>
        <w:autoSpaceDN w:val="0"/>
        <w:adjustRightInd w:val="0"/>
        <w:spacing w:after="0" w:line="240" w:lineRule="auto"/>
        <w:ind w:left="720"/>
        <w:jc w:val="left"/>
        <w:rPr>
          <w:rFonts w:ascii="Consolas" w:hAnsi="Consolas" w:cs="Consolas"/>
          <w:sz w:val="19"/>
          <w:szCs w:val="19"/>
        </w:rPr>
      </w:pPr>
      <w:r>
        <w:rPr>
          <w:rFonts w:ascii="Consolas" w:hAnsi="Consolas" w:cs="Consolas"/>
          <w:sz w:val="19"/>
          <w:szCs w:val="19"/>
        </w:rPr>
        <w:t>}</w:t>
      </w:r>
    </w:p>
    <w:p w14:paraId="357BC316" w14:textId="77777777" w:rsidR="008C6B0D" w:rsidRDefault="008C6B0D" w:rsidP="008C6B0D">
      <w:pPr>
        <w:autoSpaceDE w:val="0"/>
        <w:autoSpaceDN w:val="0"/>
        <w:adjustRightInd w:val="0"/>
        <w:spacing w:after="0" w:line="240" w:lineRule="auto"/>
        <w:ind w:left="720"/>
        <w:jc w:val="left"/>
        <w:rPr>
          <w:rFonts w:ascii="Consolas" w:hAnsi="Consolas" w:cs="Consolas"/>
          <w:sz w:val="19"/>
          <w:szCs w:val="19"/>
        </w:rPr>
      </w:pPr>
      <w:r>
        <w:rPr>
          <w:rFonts w:ascii="Consolas" w:hAnsi="Consolas" w:cs="Consolas"/>
          <w:sz w:val="19"/>
          <w:szCs w:val="19"/>
        </w:rPr>
        <w:t>else</w:t>
      </w:r>
    </w:p>
    <w:p w14:paraId="67F7E647" w14:textId="77777777" w:rsidR="008C6B0D" w:rsidRDefault="008C6B0D" w:rsidP="008C6B0D">
      <w:pPr>
        <w:autoSpaceDE w:val="0"/>
        <w:autoSpaceDN w:val="0"/>
        <w:adjustRightInd w:val="0"/>
        <w:spacing w:after="0" w:line="240" w:lineRule="auto"/>
        <w:ind w:left="720"/>
        <w:jc w:val="left"/>
        <w:rPr>
          <w:rFonts w:ascii="Consolas" w:hAnsi="Consolas" w:cs="Consolas"/>
          <w:sz w:val="19"/>
          <w:szCs w:val="19"/>
        </w:rPr>
      </w:pPr>
      <w:r>
        <w:rPr>
          <w:rFonts w:ascii="Consolas" w:hAnsi="Consolas" w:cs="Consolas"/>
          <w:sz w:val="19"/>
          <w:szCs w:val="19"/>
        </w:rPr>
        <w:t>{</w:t>
      </w:r>
    </w:p>
    <w:p w14:paraId="2C4A0FFB" w14:textId="77777777" w:rsidR="008C6B0D" w:rsidRPr="00056FD5" w:rsidRDefault="008C6B0D" w:rsidP="008C6B0D">
      <w:pPr>
        <w:jc w:val="left"/>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r>
      <w:r>
        <w:rPr>
          <w:rFonts w:ascii="Consolas" w:hAnsi="Consolas" w:cs="Consolas"/>
          <w:sz w:val="19"/>
          <w:szCs w:val="19"/>
        </w:rPr>
        <w:tab/>
      </w:r>
      <w:r w:rsidRPr="00056FD5">
        <w:rPr>
          <w:rFonts w:ascii="Consolas" w:hAnsi="Consolas" w:cs="Consolas"/>
          <w:sz w:val="19"/>
          <w:szCs w:val="19"/>
        </w:rPr>
        <w:t>//</w:t>
      </w:r>
      <w:r w:rsidRPr="00056FD5">
        <w:rPr>
          <w:b/>
        </w:rPr>
        <w:t xml:space="preserve"> Authenticate()</w:t>
      </w:r>
      <w:r>
        <w:rPr>
          <w:b/>
        </w:rPr>
        <w:t>;</w:t>
      </w:r>
    </w:p>
    <w:p w14:paraId="3053D006" w14:textId="77777777" w:rsidR="008C6B0D" w:rsidRDefault="008C6B0D" w:rsidP="008C6B0D">
      <w:pPr>
        <w:autoSpaceDE w:val="0"/>
        <w:autoSpaceDN w:val="0"/>
        <w:adjustRightInd w:val="0"/>
        <w:spacing w:after="0" w:line="240" w:lineRule="auto"/>
        <w:ind w:left="720"/>
        <w:jc w:val="left"/>
        <w:rPr>
          <w:rFonts w:ascii="Consolas" w:hAnsi="Consolas" w:cs="Consolas"/>
          <w:sz w:val="19"/>
          <w:szCs w:val="19"/>
        </w:rPr>
      </w:pPr>
      <w:r>
        <w:rPr>
          <w:rFonts w:ascii="Consolas" w:hAnsi="Consolas" w:cs="Consolas"/>
          <w:sz w:val="19"/>
          <w:szCs w:val="19"/>
        </w:rPr>
        <w:t>}</w:t>
      </w:r>
    </w:p>
    <w:p w14:paraId="1A6046BB"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7A863185" w14:textId="77777777" w:rsidR="008C6B0D" w:rsidRDefault="008C6B0D" w:rsidP="008C6B0D">
      <w:r>
        <w:t>}</w:t>
      </w:r>
    </w:p>
    <w:p w14:paraId="0926C75C" w14:textId="696A80EB" w:rsidR="008C6B0D" w:rsidRDefault="008C6B0D" w:rsidP="008C6B0D">
      <w:r>
        <w:t>Below methods will be in authenticate namespace</w:t>
      </w:r>
      <w:r w:rsidR="00E73D11">
        <w:t xml:space="preserve"> in ViSAP</w:t>
      </w:r>
      <w:r>
        <w:t>.js</w:t>
      </w:r>
    </w:p>
    <w:p w14:paraId="2FBADAA2"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sidRPr="00C234A2">
        <w:rPr>
          <w:b/>
        </w:rPr>
        <w:t>GetSSOToken</w:t>
      </w:r>
      <w:r>
        <w:rPr>
          <w:rFonts w:ascii="Consolas" w:hAnsi="Consolas" w:cs="Consolas"/>
          <w:sz w:val="19"/>
          <w:szCs w:val="19"/>
        </w:rPr>
        <w:t xml:space="preserve">: </w:t>
      </w:r>
      <w:r>
        <w:rPr>
          <w:rFonts w:ascii="Consolas" w:hAnsi="Consolas" w:cs="Consolas"/>
          <w:color w:val="0000FF"/>
          <w:sz w:val="19"/>
          <w:szCs w:val="19"/>
        </w:rPr>
        <w:t>function</w:t>
      </w:r>
      <w:r>
        <w:rPr>
          <w:rFonts w:ascii="Consolas" w:hAnsi="Consolas" w:cs="Consolas"/>
          <w:sz w:val="19"/>
          <w:szCs w:val="19"/>
        </w:rPr>
        <w:t xml:space="preserve"> ( fnPreSend, fnSuccess, fnError) {</w:t>
      </w:r>
    </w:p>
    <w:p w14:paraId="2E6233E5"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ajax({</w:t>
      </w:r>
    </w:p>
    <w:p w14:paraId="086DB721"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url: </w:t>
      </w:r>
      <w:r>
        <w:rPr>
          <w:rFonts w:ascii="Consolas" w:hAnsi="Consolas" w:cs="Consolas"/>
          <w:color w:val="800000"/>
          <w:sz w:val="19"/>
          <w:szCs w:val="19"/>
        </w:rPr>
        <w:t>“ssourl”,</w:t>
      </w:r>
    </w:p>
    <w:p w14:paraId="741725C8"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type: </w:t>
      </w:r>
      <w:r>
        <w:rPr>
          <w:rFonts w:ascii="Consolas" w:hAnsi="Consolas" w:cs="Consolas"/>
          <w:color w:val="800000"/>
          <w:sz w:val="19"/>
          <w:szCs w:val="19"/>
        </w:rPr>
        <w:t>"POST"</w:t>
      </w:r>
      <w:r>
        <w:rPr>
          <w:rFonts w:ascii="Consolas" w:hAnsi="Consolas" w:cs="Consolas"/>
          <w:sz w:val="19"/>
          <w:szCs w:val="19"/>
        </w:rPr>
        <w:t>,</w:t>
      </w:r>
    </w:p>
    <w:p w14:paraId="37115DB9"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success: fnSuccess,                </w:t>
      </w:r>
    </w:p>
    <w:p w14:paraId="3045439F"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error: fnError,                </w:t>
      </w:r>
    </w:p>
    <w:p w14:paraId="6C3FF430"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6C87D5F0"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322745CF" w14:textId="77777777" w:rsidR="008C6B0D" w:rsidRPr="006638BD" w:rsidRDefault="008C6B0D" w:rsidP="008C6B0D"/>
    <w:p w14:paraId="27ADE626" w14:textId="77777777" w:rsidR="008C6B0D" w:rsidRDefault="008C6B0D" w:rsidP="008C6B0D"/>
    <w:p w14:paraId="55631260"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sidRPr="00C234A2">
        <w:rPr>
          <w:b/>
        </w:rPr>
        <w:t>ValidateSSOToken</w:t>
      </w:r>
      <w:r>
        <w:rPr>
          <w:rFonts w:ascii="Consolas" w:hAnsi="Consolas" w:cs="Consolas"/>
          <w:sz w:val="19"/>
          <w:szCs w:val="19"/>
        </w:rPr>
        <w:t xml:space="preserve">: </w:t>
      </w:r>
      <w:r>
        <w:rPr>
          <w:rFonts w:ascii="Consolas" w:hAnsi="Consolas" w:cs="Consolas"/>
          <w:color w:val="0000FF"/>
          <w:sz w:val="19"/>
          <w:szCs w:val="19"/>
        </w:rPr>
        <w:t>function</w:t>
      </w:r>
      <w:r>
        <w:rPr>
          <w:rFonts w:ascii="Consolas" w:hAnsi="Consolas" w:cs="Consolas"/>
          <w:sz w:val="19"/>
          <w:szCs w:val="19"/>
        </w:rPr>
        <w:t xml:space="preserve"> ( token,fnPreSend, fnSuccess, fnError) {</w:t>
      </w:r>
    </w:p>
    <w:p w14:paraId="54C4CD28"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ajax({</w:t>
      </w:r>
    </w:p>
    <w:p w14:paraId="1CFF6108"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url: </w:t>
      </w:r>
      <w:r>
        <w:rPr>
          <w:rFonts w:ascii="Consolas" w:hAnsi="Consolas" w:cs="Consolas"/>
          <w:color w:val="800000"/>
          <w:sz w:val="19"/>
          <w:szCs w:val="19"/>
        </w:rPr>
        <w:t>“authenticate.do?ssoToken=”+</w:t>
      </w:r>
      <w:r>
        <w:rPr>
          <w:rFonts w:ascii="Consolas" w:hAnsi="Consolas" w:cs="Consolas"/>
          <w:sz w:val="19"/>
          <w:szCs w:val="19"/>
        </w:rPr>
        <w:t>token,</w:t>
      </w:r>
    </w:p>
    <w:p w14:paraId="0C3A4028"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type: </w:t>
      </w:r>
      <w:r>
        <w:rPr>
          <w:rFonts w:ascii="Consolas" w:hAnsi="Consolas" w:cs="Consolas"/>
          <w:color w:val="800000"/>
          <w:sz w:val="19"/>
          <w:szCs w:val="19"/>
        </w:rPr>
        <w:t>"POST"</w:t>
      </w:r>
      <w:r>
        <w:rPr>
          <w:rFonts w:ascii="Consolas" w:hAnsi="Consolas" w:cs="Consolas"/>
          <w:sz w:val="19"/>
          <w:szCs w:val="19"/>
        </w:rPr>
        <w:t>,</w:t>
      </w:r>
    </w:p>
    <w:p w14:paraId="31BC069D"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success: fnSuccess,                </w:t>
      </w:r>
    </w:p>
    <w:p w14:paraId="155684D6"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error: fnError,                </w:t>
      </w:r>
    </w:p>
    <w:p w14:paraId="3332CA61"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3E8AAD66"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692B0ACD" w14:textId="77777777" w:rsidR="008C6B0D" w:rsidRPr="006638BD" w:rsidRDefault="008C6B0D" w:rsidP="008C6B0D"/>
    <w:p w14:paraId="334A5821" w14:textId="77777777" w:rsidR="008C6B0D" w:rsidRDefault="008C6B0D" w:rsidP="008C6B0D"/>
    <w:p w14:paraId="4623B4EB"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sidRPr="00056FD5">
        <w:rPr>
          <w:b/>
        </w:rPr>
        <w:t>Authenticate</w:t>
      </w:r>
      <w:r>
        <w:rPr>
          <w:rFonts w:ascii="Consolas" w:hAnsi="Consolas" w:cs="Consolas"/>
          <w:sz w:val="19"/>
          <w:szCs w:val="19"/>
        </w:rPr>
        <w:t xml:space="preserve">: </w:t>
      </w:r>
      <w:r>
        <w:rPr>
          <w:rFonts w:ascii="Consolas" w:hAnsi="Consolas" w:cs="Consolas"/>
          <w:color w:val="0000FF"/>
          <w:sz w:val="19"/>
          <w:szCs w:val="19"/>
        </w:rPr>
        <w:t>function</w:t>
      </w:r>
      <w:r>
        <w:rPr>
          <w:rFonts w:ascii="Consolas" w:hAnsi="Consolas" w:cs="Consolas"/>
          <w:sz w:val="19"/>
          <w:szCs w:val="19"/>
        </w:rPr>
        <w:t xml:space="preserve"> (fnPreSend, fnSuccess, fnError) {</w:t>
      </w:r>
    </w:p>
    <w:p w14:paraId="62E0676C"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ajax({</w:t>
      </w:r>
    </w:p>
    <w:p w14:paraId="55EC8215"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url: </w:t>
      </w:r>
      <w:r>
        <w:rPr>
          <w:rFonts w:ascii="Consolas" w:hAnsi="Consolas" w:cs="Consolas"/>
          <w:color w:val="800000"/>
          <w:sz w:val="19"/>
          <w:szCs w:val="19"/>
        </w:rPr>
        <w:t>“authenticate.do”</w:t>
      </w:r>
      <w:r>
        <w:rPr>
          <w:rFonts w:ascii="Consolas" w:hAnsi="Consolas" w:cs="Consolas"/>
          <w:sz w:val="19"/>
          <w:szCs w:val="19"/>
        </w:rPr>
        <w:t>,</w:t>
      </w:r>
    </w:p>
    <w:p w14:paraId="6D475663"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type: </w:t>
      </w:r>
      <w:r>
        <w:rPr>
          <w:rFonts w:ascii="Consolas" w:hAnsi="Consolas" w:cs="Consolas"/>
          <w:color w:val="800000"/>
          <w:sz w:val="19"/>
          <w:szCs w:val="19"/>
        </w:rPr>
        <w:t>"POST"</w:t>
      </w:r>
      <w:r>
        <w:rPr>
          <w:rFonts w:ascii="Consolas" w:hAnsi="Consolas" w:cs="Consolas"/>
          <w:sz w:val="19"/>
          <w:szCs w:val="19"/>
        </w:rPr>
        <w:t>,</w:t>
      </w:r>
    </w:p>
    <w:p w14:paraId="64CA1058"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success: fnSuccess,                </w:t>
      </w:r>
    </w:p>
    <w:p w14:paraId="36E1EDE4"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error: fnError,                </w:t>
      </w:r>
    </w:p>
    <w:p w14:paraId="14700937"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291E3E1A"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08412AFD" w14:textId="77777777" w:rsidR="008C6B0D" w:rsidRDefault="008C6B0D" w:rsidP="008C6B0D"/>
    <w:p w14:paraId="471AE096" w14:textId="11BC43C7" w:rsidR="008C6B0D" w:rsidRDefault="008C6B0D" w:rsidP="008C6B0D">
      <w:pPr>
        <w:pStyle w:val="Heading1"/>
        <w:numPr>
          <w:ilvl w:val="0"/>
          <w:numId w:val="0"/>
        </w:numPr>
      </w:pPr>
      <w:r>
        <w:t xml:space="preserve">Implementation schema in </w:t>
      </w:r>
      <w:r w:rsidR="00866C78" w:rsidRPr="00866C78">
        <w:t>AUTHENTICATION</w:t>
      </w:r>
      <w:r w:rsidR="00866C78">
        <w:t xml:space="preserve"> </w:t>
      </w:r>
      <w:r>
        <w:t>service</w:t>
      </w:r>
    </w:p>
    <w:p w14:paraId="6D26A891" w14:textId="77777777" w:rsidR="008C6B0D" w:rsidRDefault="008C6B0D" w:rsidP="008C6B0D"/>
    <w:p w14:paraId="7F1DA6DA" w14:textId="77777777" w:rsidR="008C6B0D" w:rsidRDefault="008C6B0D" w:rsidP="008C6B0D">
      <w:r>
        <w:t xml:space="preserve">Service </w:t>
      </w:r>
      <w:r w:rsidRPr="00DB5A00">
        <w:t>authentication.cs</w:t>
      </w:r>
    </w:p>
    <w:p w14:paraId="2F96F3DB"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AuthenticationHandler</w:t>
      </w:r>
      <w:r>
        <w:rPr>
          <w:rFonts w:ascii="Consolas" w:hAnsi="Consolas" w:cs="Consolas"/>
          <w:sz w:val="19"/>
          <w:szCs w:val="19"/>
        </w:rPr>
        <w:t xml:space="preserve"> : </w:t>
      </w:r>
      <w:r>
        <w:rPr>
          <w:rFonts w:ascii="Consolas" w:hAnsi="Consolas" w:cs="Consolas"/>
          <w:color w:val="2B91AF"/>
          <w:sz w:val="19"/>
          <w:szCs w:val="19"/>
        </w:rPr>
        <w:t>IHttpHandler</w:t>
      </w:r>
    </w:p>
    <w:p w14:paraId="4D15D95F"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5A40EFEC"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ab/>
        <w:t xml:space="preserve">//use Authentication class and its members </w:t>
      </w:r>
    </w:p>
    <w:p w14:paraId="0841057B" w14:textId="77777777" w:rsidR="008C6B0D" w:rsidRDefault="008C6B0D" w:rsidP="008C6B0D">
      <w:r>
        <w:t xml:space="preserve">         }</w:t>
      </w:r>
    </w:p>
    <w:p w14:paraId="417C03DE" w14:textId="77777777" w:rsidR="008C6B0D" w:rsidRDefault="008C6B0D" w:rsidP="008C6B0D"/>
    <w:p w14:paraId="4DAD40BA" w14:textId="77777777" w:rsidR="008C6B0D" w:rsidRDefault="008C6B0D" w:rsidP="008C6B0D">
      <w:r>
        <w:t>Class in service layer</w:t>
      </w:r>
    </w:p>
    <w:p w14:paraId="0A98FAB0" w14:textId="77777777" w:rsidR="008C6B0D" w:rsidRDefault="008C6B0D" w:rsidP="008C6B0D"/>
    <w:p w14:paraId="29D5E09F"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color w:val="0000FF"/>
          <w:sz w:val="19"/>
          <w:szCs w:val="19"/>
        </w:rPr>
        <w:t>namespace</w:t>
      </w:r>
      <w:r>
        <w:rPr>
          <w:rFonts w:ascii="Consolas" w:hAnsi="Consolas" w:cs="Consolas"/>
          <w:sz w:val="19"/>
          <w:szCs w:val="19"/>
        </w:rPr>
        <w:t xml:space="preserve"> Excel.Visap.Security</w:t>
      </w:r>
    </w:p>
    <w:p w14:paraId="0D16ED76"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w:t>
      </w:r>
    </w:p>
    <w:p w14:paraId="43A07619" w14:textId="77777777" w:rsidR="008C6B0D" w:rsidRDefault="008C6B0D" w:rsidP="008C6B0D"/>
    <w:p w14:paraId="7DDF79B1"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Authentication</w:t>
      </w:r>
      <w:r>
        <w:rPr>
          <w:rFonts w:ascii="Consolas" w:hAnsi="Consolas" w:cs="Consolas"/>
          <w:sz w:val="19"/>
          <w:szCs w:val="19"/>
        </w:rPr>
        <w:t xml:space="preserve"> </w:t>
      </w:r>
    </w:p>
    <w:p w14:paraId="014C68A0"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6B567633"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6F016595"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Authenticate()</w:t>
      </w:r>
    </w:p>
    <w:p w14:paraId="23A2EF74"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3CC90564"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06E0956A"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check if cookie is present</w:t>
      </w:r>
    </w:p>
    <w:p w14:paraId="70D0ACF1"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else </w:t>
      </w:r>
      <w:r w:rsidRPr="0065024E">
        <w:rPr>
          <w:rFonts w:ascii="Consolas" w:hAnsi="Consolas" w:cs="Consolas"/>
          <w:color w:val="008000"/>
          <w:sz w:val="19"/>
          <w:szCs w:val="19"/>
        </w:rPr>
        <w:t>GetSSOToken</w:t>
      </w:r>
    </w:p>
    <w:p w14:paraId="1087848D"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39F4D763"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00F7B35B"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GetSSOToken()</w:t>
      </w:r>
    </w:p>
    <w:p w14:paraId="39A85AFD"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0AB766D8"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call to SSOUrl with ReturnUrl pointing to Visap</w:t>
      </w:r>
    </w:p>
    <w:p w14:paraId="38F11D9F"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actually coding need to know what would be this </w:t>
      </w:r>
    </w:p>
    <w:p w14:paraId="150A3C99"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aras will provide ssourl</w:t>
      </w:r>
    </w:p>
    <w:p w14:paraId="44C37945"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expected would be token </w:t>
      </w:r>
    </w:p>
    <w:p w14:paraId="1A10350B"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7ACFACD3"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0C2625F3"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ValidateSSOToken(Token)</w:t>
      </w:r>
    </w:p>
    <w:p w14:paraId="2E8A822B"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12B06984"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call SSOURL sending SSOToken as Querystring parameter </w:t>
      </w:r>
    </w:p>
    <w:p w14:paraId="14CCA1C8"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and returnurl pointing to visap.com </w:t>
      </w:r>
      <w:r>
        <w:rPr>
          <w:rFonts w:ascii="Consolas" w:hAnsi="Consolas" w:cs="Consolas"/>
          <w:sz w:val="19"/>
          <w:szCs w:val="19"/>
        </w:rPr>
        <w:t xml:space="preserve">           </w:t>
      </w:r>
    </w:p>
    <w:p w14:paraId="09672B4F"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based on token username is returned from SARAS</w:t>
      </w:r>
    </w:p>
    <w:p w14:paraId="55F52B46"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3989F166"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7BFEAF24"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EncryptUserName(</w:t>
      </w:r>
      <w:r>
        <w:rPr>
          <w:rFonts w:ascii="Consolas" w:hAnsi="Consolas" w:cs="Consolas"/>
          <w:color w:val="0000FF"/>
          <w:sz w:val="19"/>
          <w:szCs w:val="19"/>
        </w:rPr>
        <w:t>string</w:t>
      </w:r>
      <w:r>
        <w:rPr>
          <w:rFonts w:ascii="Consolas" w:hAnsi="Consolas" w:cs="Consolas"/>
          <w:sz w:val="19"/>
          <w:szCs w:val="19"/>
        </w:rPr>
        <w:t xml:space="preserve"> username)</w:t>
      </w:r>
    </w:p>
    <w:p w14:paraId="7491F727"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1EC395C5" w14:textId="77777777" w:rsidR="008C6B0D" w:rsidRDefault="008C6B0D" w:rsidP="008C6B0D">
      <w:pPr>
        <w:autoSpaceDE w:val="0"/>
        <w:autoSpaceDN w:val="0"/>
        <w:adjustRightInd w:val="0"/>
        <w:spacing w:after="0" w:line="240" w:lineRule="auto"/>
        <w:jc w:val="left"/>
        <w:rPr>
          <w:rFonts w:ascii="Consolas" w:hAnsi="Consolas" w:cs="Consolas"/>
          <w:color w:val="008000"/>
          <w:sz w:val="19"/>
          <w:szCs w:val="19"/>
        </w:rPr>
      </w:pPr>
      <w:r>
        <w:rPr>
          <w:rFonts w:ascii="Consolas" w:hAnsi="Consolas" w:cs="Consolas"/>
          <w:sz w:val="19"/>
          <w:szCs w:val="19"/>
        </w:rPr>
        <w:lastRenderedPageBreak/>
        <w:t xml:space="preserve">            </w:t>
      </w:r>
      <w:r>
        <w:rPr>
          <w:rFonts w:ascii="Consolas" w:hAnsi="Consolas" w:cs="Consolas"/>
          <w:color w:val="008000"/>
          <w:sz w:val="19"/>
          <w:szCs w:val="19"/>
        </w:rPr>
        <w:t xml:space="preserve">//encrypt username </w:t>
      </w:r>
    </w:p>
    <w:p w14:paraId="5055711F" w14:textId="77777777" w:rsidR="008C6B0D" w:rsidRDefault="008C6B0D" w:rsidP="008C6B0D">
      <w:pPr>
        <w:ind w:left="720"/>
        <w:rPr>
          <w:rFonts w:ascii="Consolas" w:hAnsi="Consolas" w:cs="Consolas"/>
          <w:color w:val="008000"/>
          <w:sz w:val="19"/>
          <w:szCs w:val="19"/>
        </w:rPr>
      </w:pPr>
      <w:r>
        <w:rPr>
          <w:rFonts w:ascii="Consolas" w:hAnsi="Consolas" w:cs="Consolas"/>
          <w:color w:val="008000"/>
          <w:sz w:val="19"/>
          <w:szCs w:val="19"/>
        </w:rPr>
        <w:t xml:space="preserve">    //</w:t>
      </w:r>
      <w:r w:rsidRPr="00EA2192">
        <w:rPr>
          <w:rFonts w:ascii="Consolas" w:hAnsi="Consolas" w:cs="Consolas"/>
          <w:color w:val="008000"/>
          <w:sz w:val="19"/>
          <w:szCs w:val="19"/>
        </w:rPr>
        <w:t xml:space="preserve"> Encrypt = “username” | “12/03/2015 02:00:00”</w:t>
      </w:r>
    </w:p>
    <w:p w14:paraId="78E181D5" w14:textId="77777777" w:rsidR="008C6B0D" w:rsidRPr="00EA2192" w:rsidRDefault="008C6B0D" w:rsidP="008C6B0D">
      <w:pPr>
        <w:ind w:left="720"/>
        <w:rPr>
          <w:rFonts w:ascii="Consolas" w:hAnsi="Consolas" w:cs="Consolas"/>
          <w:color w:val="008000"/>
          <w:sz w:val="19"/>
          <w:szCs w:val="19"/>
        </w:rPr>
      </w:pPr>
      <w:r>
        <w:rPr>
          <w:rFonts w:ascii="Consolas" w:hAnsi="Consolas" w:cs="Consolas"/>
          <w:color w:val="008000"/>
          <w:sz w:val="19"/>
          <w:szCs w:val="19"/>
        </w:rPr>
        <w:t xml:space="preserve">   //Add 20 minutes to current time</w:t>
      </w:r>
    </w:p>
    <w:p w14:paraId="7E3EC4D5"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49121457"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 </w:t>
      </w:r>
    </w:p>
    <w:p w14:paraId="55A33C46"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724C2E21"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tCookie(</w:t>
      </w:r>
      <w:r>
        <w:rPr>
          <w:rFonts w:ascii="Consolas" w:hAnsi="Consolas" w:cs="Consolas"/>
          <w:color w:val="0000FF"/>
          <w:sz w:val="19"/>
          <w:szCs w:val="19"/>
        </w:rPr>
        <w:t>string</w:t>
      </w:r>
      <w:r>
        <w:rPr>
          <w:rFonts w:ascii="Consolas" w:hAnsi="Consolas" w:cs="Consolas"/>
          <w:sz w:val="19"/>
          <w:szCs w:val="19"/>
        </w:rPr>
        <w:t xml:space="preserve"> username)</w:t>
      </w:r>
    </w:p>
    <w:p w14:paraId="6F92ACFC"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69032945"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dd encrypted value to Httpcookie with expiry</w:t>
      </w:r>
    </w:p>
    <w:p w14:paraId="3953214C"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4531234C"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0923E76A"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 xml:space="preserve"> CheckIfCookieisPresent()</w:t>
      </w:r>
    </w:p>
    <w:p w14:paraId="417187F4"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3B796931"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check in the current context where cookie is present </w:t>
      </w:r>
    </w:p>
    <w:p w14:paraId="3BC55691"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1C96C362"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5ED23DBF"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 xml:space="preserve"> CheckforCookieExpiration()</w:t>
      </w:r>
    </w:p>
    <w:p w14:paraId="4297BC9A"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522B2F38" w14:textId="77777777" w:rsidR="008C6B0D" w:rsidRPr="00CF23D2"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 </w:t>
      </w:r>
      <w:r w:rsidRPr="00667A09">
        <w:rPr>
          <w:rFonts w:ascii="Consolas" w:hAnsi="Consolas" w:cs="Consolas"/>
          <w:color w:val="008000"/>
          <w:sz w:val="19"/>
          <w:szCs w:val="19"/>
        </w:rPr>
        <w:t>Verify time – current – encryptime &lt;= 20 mins</w:t>
      </w:r>
    </w:p>
    <w:p w14:paraId="5DBF57ED"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109CFE1C" w14:textId="77777777" w:rsidR="008C6B0D" w:rsidRDefault="008C6B0D" w:rsidP="008C6B0D">
      <w:pPr>
        <w:autoSpaceDE w:val="0"/>
        <w:autoSpaceDN w:val="0"/>
        <w:adjustRightInd w:val="0"/>
        <w:spacing w:after="0" w:line="240" w:lineRule="auto"/>
        <w:jc w:val="left"/>
        <w:rPr>
          <w:rFonts w:ascii="Consolas" w:hAnsi="Consolas" w:cs="Consolas"/>
          <w:sz w:val="19"/>
          <w:szCs w:val="19"/>
        </w:rPr>
      </w:pPr>
    </w:p>
    <w:p w14:paraId="71CD37EF"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DecryptUsername()</w:t>
      </w:r>
    </w:p>
    <w:p w14:paraId="68E7BBC4"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1D1B366E" w14:textId="77777777" w:rsidR="008C6B0D" w:rsidRDefault="008C6B0D" w:rsidP="008C6B0D">
      <w:pPr>
        <w:rPr>
          <w:rFonts w:ascii="Consolas" w:hAnsi="Consolas" w:cs="Consolas"/>
          <w:color w:val="008000"/>
          <w:sz w:val="19"/>
          <w:szCs w:val="19"/>
        </w:rPr>
      </w:pPr>
      <w:r>
        <w:rPr>
          <w:rFonts w:ascii="Consolas" w:hAnsi="Consolas" w:cs="Consolas"/>
          <w:sz w:val="19"/>
          <w:szCs w:val="19"/>
        </w:rPr>
        <w:t xml:space="preserve">            </w:t>
      </w:r>
      <w:r>
        <w:rPr>
          <w:rFonts w:ascii="Consolas" w:hAnsi="Consolas" w:cs="Consolas"/>
          <w:color w:val="008000"/>
          <w:sz w:val="19"/>
          <w:szCs w:val="19"/>
        </w:rPr>
        <w:t>//if(Cookie has username)</w:t>
      </w:r>
    </w:p>
    <w:p w14:paraId="3803E6D7" w14:textId="77777777" w:rsidR="008C6B0D" w:rsidRDefault="008C6B0D" w:rsidP="008C6B0D">
      <w:pPr>
        <w:rPr>
          <w:rFonts w:ascii="Consolas" w:hAnsi="Consolas" w:cs="Consolas"/>
          <w:color w:val="008000"/>
          <w:sz w:val="19"/>
          <w:szCs w:val="19"/>
        </w:rPr>
      </w:pPr>
      <w:r>
        <w:rPr>
          <w:rFonts w:ascii="Consolas" w:hAnsi="Consolas" w:cs="Consolas"/>
          <w:color w:val="008000"/>
          <w:sz w:val="19"/>
          <w:szCs w:val="19"/>
        </w:rPr>
        <w:t xml:space="preserve">             {</w:t>
      </w:r>
    </w:p>
    <w:p w14:paraId="08BB8786" w14:textId="77777777" w:rsidR="008C6B0D" w:rsidRPr="00667A09" w:rsidRDefault="008C6B0D" w:rsidP="008C6B0D">
      <w:pPr>
        <w:ind w:left="1440"/>
        <w:rPr>
          <w:rFonts w:ascii="Consolas" w:hAnsi="Consolas" w:cs="Consolas"/>
          <w:color w:val="008000"/>
          <w:sz w:val="19"/>
          <w:szCs w:val="19"/>
        </w:rPr>
      </w:pPr>
      <w:r w:rsidRPr="00667A09">
        <w:rPr>
          <w:rFonts w:ascii="Consolas" w:hAnsi="Consolas" w:cs="Consolas"/>
          <w:color w:val="008000"/>
          <w:sz w:val="19"/>
          <w:szCs w:val="19"/>
        </w:rPr>
        <w:t>//Split (“|”)</w:t>
      </w:r>
    </w:p>
    <w:p w14:paraId="1D4AC2C0" w14:textId="77777777" w:rsidR="008C6B0D" w:rsidRDefault="008C6B0D" w:rsidP="008C6B0D">
      <w:pPr>
        <w:ind w:left="1440"/>
        <w:rPr>
          <w:rFonts w:ascii="Consolas" w:hAnsi="Consolas" w:cs="Consolas"/>
          <w:color w:val="008000"/>
          <w:sz w:val="19"/>
          <w:szCs w:val="19"/>
        </w:rPr>
      </w:pPr>
      <w:r w:rsidRPr="00D81580">
        <w:rPr>
          <w:rFonts w:ascii="Consolas" w:hAnsi="Consolas" w:cs="Consolas"/>
          <w:color w:val="008000"/>
          <w:sz w:val="19"/>
          <w:szCs w:val="19"/>
        </w:rPr>
        <w:t>If</w:t>
      </w:r>
      <w:r>
        <w:rPr>
          <w:rFonts w:ascii="Consolas" w:hAnsi="Consolas" w:cs="Consolas"/>
          <w:sz w:val="19"/>
          <w:szCs w:val="19"/>
        </w:rPr>
        <w:t>(</w:t>
      </w:r>
      <w:r w:rsidRPr="00D81580">
        <w:rPr>
          <w:rFonts w:ascii="Consolas" w:hAnsi="Consolas" w:cs="Consolas"/>
          <w:color w:val="008000"/>
          <w:sz w:val="19"/>
          <w:szCs w:val="19"/>
        </w:rPr>
        <w:t>CheckforCookieExpiration</w:t>
      </w:r>
      <w:r>
        <w:rPr>
          <w:rFonts w:ascii="Consolas" w:hAnsi="Consolas" w:cs="Consolas"/>
          <w:color w:val="008000"/>
          <w:sz w:val="19"/>
          <w:szCs w:val="19"/>
        </w:rPr>
        <w:t>())</w:t>
      </w:r>
    </w:p>
    <w:p w14:paraId="581DF386" w14:textId="77777777" w:rsidR="008C6B0D" w:rsidRDefault="008C6B0D" w:rsidP="008C6B0D">
      <w:pPr>
        <w:ind w:left="1440"/>
        <w:rPr>
          <w:rFonts w:ascii="Consolas" w:hAnsi="Consolas" w:cs="Consolas"/>
          <w:color w:val="008000"/>
          <w:sz w:val="19"/>
          <w:szCs w:val="19"/>
        </w:rPr>
      </w:pPr>
      <w:r>
        <w:rPr>
          <w:rFonts w:ascii="Consolas" w:hAnsi="Consolas" w:cs="Consolas"/>
          <w:sz w:val="19"/>
          <w:szCs w:val="19"/>
        </w:rPr>
        <w:t>{</w:t>
      </w:r>
    </w:p>
    <w:p w14:paraId="1014493A" w14:textId="77777777" w:rsidR="008C6B0D" w:rsidRPr="00667A09" w:rsidRDefault="008C6B0D" w:rsidP="008C6B0D">
      <w:pPr>
        <w:ind w:left="1440"/>
        <w:rPr>
          <w:rFonts w:ascii="Consolas" w:hAnsi="Consolas" w:cs="Consolas"/>
          <w:color w:val="008000"/>
          <w:sz w:val="19"/>
          <w:szCs w:val="19"/>
        </w:rPr>
      </w:pPr>
      <w:r>
        <w:rPr>
          <w:rFonts w:ascii="Consolas" w:hAnsi="Consolas" w:cs="Consolas"/>
          <w:color w:val="008000"/>
          <w:sz w:val="19"/>
          <w:szCs w:val="19"/>
        </w:rPr>
        <w:t xml:space="preserve"> //</w:t>
      </w:r>
      <w:r w:rsidRPr="00667A09">
        <w:rPr>
          <w:rFonts w:ascii="Consolas" w:hAnsi="Consolas" w:cs="Consolas"/>
          <w:color w:val="008000"/>
          <w:sz w:val="19"/>
          <w:szCs w:val="19"/>
        </w:rPr>
        <w:t>Then username is valid</w:t>
      </w:r>
      <w:r>
        <w:rPr>
          <w:rFonts w:ascii="Consolas" w:hAnsi="Consolas" w:cs="Consolas"/>
          <w:color w:val="008000"/>
          <w:sz w:val="19"/>
          <w:szCs w:val="19"/>
        </w:rPr>
        <w:t xml:space="preserve"> use them </w:t>
      </w:r>
    </w:p>
    <w:p w14:paraId="7549FEF9" w14:textId="77777777" w:rsidR="008C6B0D" w:rsidRPr="00667A09" w:rsidRDefault="008C6B0D" w:rsidP="008C6B0D">
      <w:pPr>
        <w:ind w:left="720" w:firstLine="720"/>
        <w:rPr>
          <w:rFonts w:ascii="Consolas" w:hAnsi="Consolas" w:cs="Consolas"/>
          <w:color w:val="008000"/>
          <w:sz w:val="19"/>
          <w:szCs w:val="19"/>
        </w:rPr>
      </w:pPr>
      <w:r w:rsidRPr="00667A09">
        <w:rPr>
          <w:rFonts w:ascii="Consolas" w:hAnsi="Consolas" w:cs="Consolas"/>
          <w:color w:val="008000"/>
          <w:sz w:val="19"/>
          <w:szCs w:val="19"/>
        </w:rPr>
        <w:t>}</w:t>
      </w:r>
    </w:p>
    <w:p w14:paraId="32C78C8C" w14:textId="77777777" w:rsidR="008C6B0D" w:rsidRPr="00667A09" w:rsidRDefault="008C6B0D" w:rsidP="008C6B0D">
      <w:pPr>
        <w:ind w:left="720" w:firstLine="720"/>
        <w:rPr>
          <w:rFonts w:ascii="Consolas" w:hAnsi="Consolas" w:cs="Consolas"/>
          <w:color w:val="008000"/>
          <w:sz w:val="19"/>
          <w:szCs w:val="19"/>
        </w:rPr>
      </w:pPr>
      <w:r w:rsidRPr="00667A09">
        <w:rPr>
          <w:rFonts w:ascii="Consolas" w:hAnsi="Consolas" w:cs="Consolas"/>
          <w:color w:val="008000"/>
          <w:sz w:val="19"/>
          <w:szCs w:val="19"/>
        </w:rPr>
        <w:t xml:space="preserve">Else{ </w:t>
      </w:r>
    </w:p>
    <w:p w14:paraId="2C679487" w14:textId="77777777" w:rsidR="008C6B0D" w:rsidRPr="00667A09" w:rsidRDefault="008C6B0D" w:rsidP="008C6B0D">
      <w:pPr>
        <w:rPr>
          <w:rFonts w:ascii="Consolas" w:hAnsi="Consolas" w:cs="Consolas"/>
          <w:color w:val="008000"/>
          <w:sz w:val="19"/>
          <w:szCs w:val="19"/>
        </w:rPr>
      </w:pPr>
      <w:r w:rsidRPr="00667A09">
        <w:rPr>
          <w:rFonts w:ascii="Consolas" w:hAnsi="Consolas" w:cs="Consolas"/>
          <w:color w:val="008000"/>
          <w:sz w:val="19"/>
          <w:szCs w:val="19"/>
        </w:rPr>
        <w:t xml:space="preserve">  </w:t>
      </w:r>
      <w:r w:rsidRPr="00667A09">
        <w:rPr>
          <w:rFonts w:ascii="Consolas" w:hAnsi="Consolas" w:cs="Consolas"/>
          <w:color w:val="008000"/>
          <w:sz w:val="19"/>
          <w:szCs w:val="19"/>
        </w:rPr>
        <w:tab/>
      </w:r>
      <w:r>
        <w:rPr>
          <w:rFonts w:ascii="Consolas" w:hAnsi="Consolas" w:cs="Consolas"/>
          <w:color w:val="008000"/>
          <w:sz w:val="19"/>
          <w:szCs w:val="19"/>
        </w:rPr>
        <w:tab/>
      </w:r>
      <w:r w:rsidRPr="00667A09">
        <w:rPr>
          <w:rFonts w:ascii="Consolas" w:hAnsi="Consolas" w:cs="Consolas"/>
          <w:color w:val="008000"/>
          <w:sz w:val="19"/>
          <w:szCs w:val="19"/>
        </w:rPr>
        <w:t>Remove.cookie</w:t>
      </w:r>
      <w:r>
        <w:rPr>
          <w:rFonts w:ascii="Consolas" w:hAnsi="Consolas" w:cs="Consolas"/>
          <w:color w:val="008000"/>
          <w:sz w:val="19"/>
          <w:szCs w:val="19"/>
        </w:rPr>
        <w:t>()</w:t>
      </w:r>
    </w:p>
    <w:p w14:paraId="1CB9C554" w14:textId="77777777" w:rsidR="008C6B0D" w:rsidRPr="00667A09" w:rsidRDefault="008C6B0D" w:rsidP="008C6B0D">
      <w:pPr>
        <w:ind w:left="720" w:firstLine="720"/>
        <w:rPr>
          <w:rFonts w:ascii="Consolas" w:hAnsi="Consolas" w:cs="Consolas"/>
          <w:color w:val="008000"/>
          <w:sz w:val="19"/>
          <w:szCs w:val="19"/>
        </w:rPr>
      </w:pPr>
      <w:r w:rsidRPr="00667A09">
        <w:rPr>
          <w:rFonts w:ascii="Consolas" w:hAnsi="Consolas" w:cs="Consolas"/>
          <w:color w:val="008000"/>
          <w:sz w:val="19"/>
          <w:szCs w:val="19"/>
        </w:rPr>
        <w:t>Authenticate()</w:t>
      </w:r>
    </w:p>
    <w:p w14:paraId="1DD3E988" w14:textId="77777777" w:rsidR="008C6B0D" w:rsidRDefault="008C6B0D" w:rsidP="008C6B0D">
      <w:pPr>
        <w:ind w:left="720" w:firstLine="720"/>
        <w:rPr>
          <w:rFonts w:ascii="Consolas" w:hAnsi="Consolas" w:cs="Consolas"/>
          <w:color w:val="008000"/>
          <w:sz w:val="19"/>
          <w:szCs w:val="19"/>
        </w:rPr>
      </w:pPr>
      <w:r w:rsidRPr="00667A09">
        <w:rPr>
          <w:rFonts w:ascii="Consolas" w:hAnsi="Consolas" w:cs="Consolas"/>
          <w:color w:val="008000"/>
          <w:sz w:val="19"/>
          <w:szCs w:val="19"/>
        </w:rPr>
        <w:t xml:space="preserve">} </w:t>
      </w:r>
    </w:p>
    <w:p w14:paraId="65B2BADB" w14:textId="77777777" w:rsidR="008C6B0D" w:rsidRPr="00667A09" w:rsidRDefault="008C6B0D" w:rsidP="008C6B0D">
      <w:pPr>
        <w:rPr>
          <w:rFonts w:ascii="Consolas" w:hAnsi="Consolas" w:cs="Consolas"/>
          <w:color w:val="008000"/>
          <w:sz w:val="19"/>
          <w:szCs w:val="19"/>
        </w:rPr>
      </w:pPr>
      <w:r>
        <w:rPr>
          <w:rFonts w:ascii="Consolas" w:hAnsi="Consolas" w:cs="Consolas"/>
          <w:color w:val="008000"/>
          <w:sz w:val="19"/>
          <w:szCs w:val="19"/>
        </w:rPr>
        <w:t xml:space="preserve">           </w:t>
      </w:r>
      <w:r w:rsidRPr="00667A09">
        <w:rPr>
          <w:rFonts w:ascii="Consolas" w:hAnsi="Consolas" w:cs="Consolas"/>
          <w:color w:val="008000"/>
          <w:sz w:val="19"/>
          <w:szCs w:val="19"/>
        </w:rPr>
        <w:t xml:space="preserve">}      </w:t>
      </w:r>
    </w:p>
    <w:p w14:paraId="14B74318" w14:textId="77777777" w:rsidR="008C6B0D" w:rsidRPr="00667A09" w:rsidRDefault="008C6B0D" w:rsidP="008C6B0D">
      <w:pPr>
        <w:rPr>
          <w:rFonts w:ascii="Consolas" w:hAnsi="Consolas" w:cs="Consolas"/>
          <w:color w:val="0000FF"/>
          <w:sz w:val="19"/>
          <w:szCs w:val="19"/>
        </w:rPr>
      </w:pPr>
      <w:r w:rsidRPr="00667A09">
        <w:rPr>
          <w:rFonts w:ascii="Consolas" w:hAnsi="Consolas" w:cs="Consolas"/>
          <w:color w:val="0000FF"/>
          <w:sz w:val="19"/>
          <w:szCs w:val="19"/>
        </w:rPr>
        <w:t xml:space="preserve">    </w:t>
      </w:r>
      <w:r>
        <w:rPr>
          <w:rFonts w:ascii="Consolas" w:hAnsi="Consolas" w:cs="Consolas"/>
          <w:color w:val="0000FF"/>
          <w:sz w:val="19"/>
          <w:szCs w:val="19"/>
        </w:rPr>
        <w:t xml:space="preserve">  </w:t>
      </w:r>
      <w:r w:rsidRPr="00667A09">
        <w:rPr>
          <w:rFonts w:ascii="Consolas" w:hAnsi="Consolas" w:cs="Consolas"/>
          <w:color w:val="0000FF"/>
          <w:sz w:val="19"/>
          <w:szCs w:val="19"/>
        </w:rPr>
        <w:t>}</w:t>
      </w:r>
    </w:p>
    <w:p w14:paraId="5595B9E6" w14:textId="77777777" w:rsidR="008C6B0D" w:rsidRDefault="008C6B0D" w:rsidP="008C6B0D">
      <w:pPr>
        <w:autoSpaceDE w:val="0"/>
        <w:autoSpaceDN w:val="0"/>
        <w:adjustRightInd w:val="0"/>
        <w:spacing w:after="0" w:line="240" w:lineRule="auto"/>
        <w:ind w:firstLine="720"/>
        <w:jc w:val="left"/>
        <w:rPr>
          <w:rFonts w:ascii="Consolas" w:hAnsi="Consolas" w:cs="Consolas"/>
          <w:sz w:val="19"/>
          <w:szCs w:val="19"/>
        </w:rPr>
      </w:pP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RemoveCookie()</w:t>
      </w:r>
    </w:p>
    <w:p w14:paraId="6C097FA6"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4372EE01" w14:textId="77777777" w:rsidR="008C6B0D" w:rsidRPr="00603A93" w:rsidRDefault="008C6B0D" w:rsidP="008C6B0D">
      <w:pPr>
        <w:autoSpaceDE w:val="0"/>
        <w:autoSpaceDN w:val="0"/>
        <w:adjustRightInd w:val="0"/>
        <w:spacing w:after="0" w:line="240" w:lineRule="auto"/>
        <w:jc w:val="left"/>
        <w:rPr>
          <w:rFonts w:ascii="Consolas" w:hAnsi="Consolas" w:cs="Consolas"/>
          <w:color w:val="008000"/>
          <w:sz w:val="19"/>
          <w:szCs w:val="19"/>
        </w:rPr>
      </w:pPr>
      <w:r>
        <w:rPr>
          <w:rFonts w:ascii="Consolas" w:hAnsi="Consolas" w:cs="Consolas"/>
          <w:sz w:val="19"/>
          <w:szCs w:val="19"/>
        </w:rPr>
        <w:t xml:space="preserve">           </w:t>
      </w:r>
      <w:r w:rsidRPr="00603A93">
        <w:rPr>
          <w:rFonts w:ascii="Consolas" w:hAnsi="Consolas" w:cs="Consolas"/>
          <w:color w:val="008000"/>
          <w:sz w:val="19"/>
          <w:szCs w:val="19"/>
        </w:rPr>
        <w:t>//remove the cookie after checking for the expiration</w:t>
      </w:r>
    </w:p>
    <w:p w14:paraId="2B216904"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 xml:space="preserve">        }</w:t>
      </w:r>
    </w:p>
    <w:p w14:paraId="3BC69153" w14:textId="77777777" w:rsidR="008C6B0D" w:rsidRDefault="008C6B0D" w:rsidP="008C6B0D">
      <w:pPr>
        <w:autoSpaceDE w:val="0"/>
        <w:autoSpaceDN w:val="0"/>
        <w:adjustRightInd w:val="0"/>
        <w:spacing w:after="0" w:line="240" w:lineRule="auto"/>
        <w:jc w:val="left"/>
        <w:rPr>
          <w:rFonts w:ascii="Consolas" w:hAnsi="Consolas" w:cs="Consolas"/>
          <w:sz w:val="19"/>
          <w:szCs w:val="19"/>
        </w:rPr>
      </w:pPr>
      <w:r>
        <w:rPr>
          <w:rFonts w:ascii="Consolas" w:hAnsi="Consolas" w:cs="Consolas"/>
          <w:sz w:val="19"/>
          <w:szCs w:val="19"/>
        </w:rPr>
        <w:t>}</w:t>
      </w:r>
    </w:p>
    <w:p w14:paraId="04822A00" w14:textId="048ED79D" w:rsidR="004F76B7" w:rsidRDefault="004F76B7" w:rsidP="008A2F7E">
      <w:pPr>
        <w:pStyle w:val="Heading2"/>
        <w:numPr>
          <w:ilvl w:val="0"/>
          <w:numId w:val="0"/>
        </w:numPr>
        <w:rPr>
          <w:b w:val="0"/>
          <w:bCs w:val="0"/>
          <w:color w:val="345A8A" w:themeColor="accent1" w:themeShade="B5"/>
          <w:sz w:val="32"/>
          <w:szCs w:val="32"/>
        </w:rPr>
      </w:pPr>
    </w:p>
    <w:p w14:paraId="09861B1D" w14:textId="6792C450" w:rsidR="00194322" w:rsidRDefault="00194322" w:rsidP="00194322">
      <w:pPr>
        <w:pStyle w:val="Heading1"/>
      </w:pPr>
      <w:bookmarkStart w:id="22" w:name="_Toc412535042"/>
      <w:r>
        <w:t>Architecture</w:t>
      </w:r>
      <w:bookmarkEnd w:id="22"/>
    </w:p>
    <w:p w14:paraId="0A38C137" w14:textId="11DB8CFC" w:rsidR="00D56BC1" w:rsidRDefault="00C511BC" w:rsidP="00094B4E">
      <w:r>
        <w:t>This section describes a high level architecture of the proposed product.</w:t>
      </w:r>
    </w:p>
    <w:p w14:paraId="3E5905D7" w14:textId="7841DF0C" w:rsidR="00D56BC1" w:rsidRDefault="00D56BC1" w:rsidP="00D56BC1">
      <w:pPr>
        <w:pStyle w:val="Heading2"/>
      </w:pPr>
      <w:bookmarkStart w:id="23" w:name="_Toc412535043"/>
      <w:r>
        <w:lastRenderedPageBreak/>
        <w:t>Architecture Diagram</w:t>
      </w:r>
      <w:bookmarkEnd w:id="23"/>
    </w:p>
    <w:p w14:paraId="2CCD3286" w14:textId="77777777" w:rsidR="00813E66" w:rsidRDefault="00813E66" w:rsidP="00813E66"/>
    <w:p w14:paraId="01C18EBC" w14:textId="77777777" w:rsidR="00813E66" w:rsidRDefault="00813E66" w:rsidP="00813E66">
      <w:pPr>
        <w:rPr>
          <w:b/>
          <w:u w:val="single"/>
        </w:rPr>
      </w:pPr>
      <w:r>
        <w:rPr>
          <w:b/>
          <w:u w:val="single"/>
        </w:rPr>
        <w:t>Single sign on Solution</w:t>
      </w:r>
    </w:p>
    <w:p w14:paraId="29E99898" w14:textId="77777777" w:rsidR="000C01C2" w:rsidRDefault="000C01C2" w:rsidP="00813E66">
      <w:pPr>
        <w:rPr>
          <w:b/>
          <w:u w:val="single"/>
        </w:rPr>
      </w:pPr>
    </w:p>
    <w:p w14:paraId="018FD013" w14:textId="052E0CA6" w:rsidR="000C01C2" w:rsidRDefault="000C01C2" w:rsidP="00813E66">
      <w:pPr>
        <w:rPr>
          <w:b/>
          <w:u w:val="single"/>
        </w:rPr>
      </w:pPr>
      <w:r>
        <w:rPr>
          <w:b/>
          <w:u w:val="single"/>
        </w:rPr>
        <w:t>Widget:</w:t>
      </w:r>
    </w:p>
    <w:p w14:paraId="798D6523" w14:textId="77777777" w:rsidR="00813E66" w:rsidRDefault="00813E66" w:rsidP="00813E66">
      <w:pPr>
        <w:rPr>
          <w:b/>
          <w:u w:val="single"/>
        </w:rPr>
      </w:pPr>
      <w:r>
        <w:rPr>
          <w:b/>
          <w:noProof/>
          <w:u w:val="single"/>
        </w:rPr>
        <mc:AlternateContent>
          <mc:Choice Requires="wps">
            <w:drawing>
              <wp:anchor distT="0" distB="0" distL="114300" distR="114300" simplePos="0" relativeHeight="251712512" behindDoc="0" locked="0" layoutInCell="1" allowOverlap="1" wp14:anchorId="1D4828F7" wp14:editId="39977950">
                <wp:simplePos x="0" y="0"/>
                <wp:positionH relativeFrom="column">
                  <wp:posOffset>-28575</wp:posOffset>
                </wp:positionH>
                <wp:positionV relativeFrom="paragraph">
                  <wp:posOffset>121285</wp:posOffset>
                </wp:positionV>
                <wp:extent cx="1095375" cy="1619250"/>
                <wp:effectExtent l="57150" t="19050" r="85725" b="95250"/>
                <wp:wrapNone/>
                <wp:docPr id="1" name="Rectangle 1"/>
                <wp:cNvGraphicFramePr/>
                <a:graphic xmlns:a="http://schemas.openxmlformats.org/drawingml/2006/main">
                  <a:graphicData uri="http://schemas.microsoft.com/office/word/2010/wordprocessingShape">
                    <wps:wsp>
                      <wps:cNvSpPr/>
                      <wps:spPr>
                        <a:xfrm>
                          <a:off x="0" y="0"/>
                          <a:ext cx="1095375" cy="161925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50B10C2A" w14:textId="77777777" w:rsidR="00813E66" w:rsidRPr="00F50631" w:rsidRDefault="00813E66" w:rsidP="00813E66">
                            <w:pPr>
                              <w:jc w:val="center"/>
                              <w:rPr>
                                <w:b/>
                              </w:rPr>
                            </w:pPr>
                            <w:r w:rsidRPr="00F50631">
                              <w:rPr>
                                <w:b/>
                              </w:rPr>
                              <w:t>Authentication service of SAR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37" style="position:absolute;left:0;text-align:left;margin-left:-2.25pt;margin-top:9.55pt;width:86.25pt;height:12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" fillcolor="#4f81bd [3204]" strokecolor="#4579b8 [3044]">
                <v:fill color2="#a7bfde [1620]" rotate="t" angle="180" focus="100%" type="gradient">
                  <o:fill v:ext="view" type="gradientUnscaled"/>
                </v:fill>
                <v:shadow on="t" color="black" opacity="22937f" origin=",.5" offset="0,.63889mm"/>
                <v:textbox>
                  <w:txbxContent>
                    <w:p w14:paraId="50B10C2A" w14:textId="77777777" w:rsidR="00813E66" w:rsidRPr="00F50631" w:rsidRDefault="00813E66" w:rsidP="00813E66">
                      <w:pPr>
                        <w:jc w:val="center"/>
                        <w:rPr>
                          <w:b/>
                        </w:rPr>
                      </w:pPr>
                      <w:r w:rsidRPr="00F50631">
                        <w:rPr>
                          <w:b/>
                        </w:rPr>
                        <w:t>Authentication service of SARAS</w:t>
                      </w:r>
                    </w:p>
                  </w:txbxContent>
                </v:textbox>
              </v:rect>
            </w:pict>
          </mc:Fallback>
        </mc:AlternateContent>
      </w:r>
      <w:r>
        <w:rPr>
          <w:b/>
          <w:noProof/>
          <w:u w:val="single"/>
        </w:rPr>
        <mc:AlternateContent>
          <mc:Choice Requires="wps">
            <w:drawing>
              <wp:anchor distT="0" distB="0" distL="114300" distR="114300" simplePos="0" relativeHeight="251717632" behindDoc="0" locked="0" layoutInCell="1" allowOverlap="1" wp14:anchorId="782769CD" wp14:editId="1B12E5C5">
                <wp:simplePos x="0" y="0"/>
                <wp:positionH relativeFrom="column">
                  <wp:posOffset>3714750</wp:posOffset>
                </wp:positionH>
                <wp:positionV relativeFrom="paragraph">
                  <wp:posOffset>119380</wp:posOffset>
                </wp:positionV>
                <wp:extent cx="1771650" cy="1600200"/>
                <wp:effectExtent l="57150" t="19050" r="76200" b="95250"/>
                <wp:wrapNone/>
                <wp:docPr id="8" name="Rectangle 8"/>
                <wp:cNvGraphicFramePr/>
                <a:graphic xmlns:a="http://schemas.openxmlformats.org/drawingml/2006/main">
                  <a:graphicData uri="http://schemas.microsoft.com/office/word/2010/wordprocessingShape">
                    <wps:wsp>
                      <wps:cNvSpPr/>
                      <wps:spPr>
                        <a:xfrm>
                          <a:off x="0" y="0"/>
                          <a:ext cx="1771650" cy="16002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332C775B" w14:textId="77777777" w:rsidR="00813E66" w:rsidRPr="00F50631" w:rsidRDefault="00813E66" w:rsidP="00813E66">
                            <w:pPr>
                              <w:jc w:val="center"/>
                              <w:rPr>
                                <w:b/>
                              </w:rPr>
                            </w:pPr>
                            <w:r w:rsidRPr="00F50631">
                              <w:rPr>
                                <w:b/>
                              </w:rPr>
                              <w:t>ViSAP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38" style="position:absolute;left:0;text-align:left;margin-left:292.5pt;margin-top:9.4pt;width:139.5pt;height:126pt;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" fillcolor="#4f81bd [3204]" strokecolor="#4579b8 [3044]">
                <v:fill color2="#a7bfde [1620]" rotate="t" angle="180" focus="100%" type="gradient">
                  <o:fill v:ext="view" type="gradientUnscaled"/>
                </v:fill>
                <v:shadow on="t" color="black" opacity="22937f" origin=",.5" offset="0,.63889mm"/>
                <v:textbox>
                  <w:txbxContent>
                    <w:p w14:paraId="332C775B" w14:textId="77777777" w:rsidR="00813E66" w:rsidRPr="00F50631" w:rsidRDefault="00813E66" w:rsidP="00813E66">
                      <w:pPr>
                        <w:jc w:val="center"/>
                        <w:rPr>
                          <w:b/>
                        </w:rPr>
                      </w:pPr>
                      <w:r w:rsidRPr="00F50631">
                        <w:rPr>
                          <w:b/>
                        </w:rPr>
                        <w:t>ViSAP  Service</w:t>
                      </w:r>
                    </w:p>
                  </w:txbxContent>
                </v:textbox>
              </v:rect>
            </w:pict>
          </mc:Fallback>
        </mc:AlternateContent>
      </w:r>
    </w:p>
    <w:p w14:paraId="406DDB51" w14:textId="1A041930" w:rsidR="00813E66" w:rsidRPr="00DA11C2" w:rsidRDefault="00813E66" w:rsidP="003D0581">
      <w:pPr>
        <w:tabs>
          <w:tab w:val="center" w:pos="4510"/>
        </w:tabs>
        <w:rPr>
          <w:u w:val="single"/>
        </w:rPr>
      </w:pPr>
      <w:r>
        <w:rPr>
          <w:b/>
          <w:noProof/>
          <w:u w:val="single"/>
        </w:rPr>
        <mc:AlternateContent>
          <mc:Choice Requires="wps">
            <w:drawing>
              <wp:anchor distT="0" distB="0" distL="114300" distR="114300" simplePos="0" relativeHeight="251722752" behindDoc="0" locked="0" layoutInCell="1" allowOverlap="1" wp14:anchorId="3F0579A1" wp14:editId="5017DEC4">
                <wp:simplePos x="0" y="0"/>
                <wp:positionH relativeFrom="column">
                  <wp:posOffset>1066800</wp:posOffset>
                </wp:positionH>
                <wp:positionV relativeFrom="paragraph">
                  <wp:posOffset>145415</wp:posOffset>
                </wp:positionV>
                <wp:extent cx="2647950" cy="9525"/>
                <wp:effectExtent l="57150" t="76200" r="0" b="142875"/>
                <wp:wrapNone/>
                <wp:docPr id="38" name="Straight Arrow Connector 38"/>
                <wp:cNvGraphicFramePr/>
                <a:graphic xmlns:a="http://schemas.openxmlformats.org/drawingml/2006/main">
                  <a:graphicData uri="http://schemas.microsoft.com/office/word/2010/wordprocessingShape">
                    <wps:wsp>
                      <wps:cNvCnPr/>
                      <wps:spPr>
                        <a:xfrm flipH="1" flipV="1">
                          <a:off x="0" y="0"/>
                          <a:ext cx="2647950" cy="952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38" o:spid="_x0000_s1026" type="#_x0000_t32" style="position:absolute;margin-left:84pt;margin-top:11.45pt;width:208.5pt;height:.75pt;flip:x y;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" strokecolor="#4f81bd [3204]" strokeweight="2pt">
                <v:stroke endarrow="open"/>
                <v:shadow on="t" color="black" opacity="24903f" origin=",.5" offset="0,.55556mm"/>
              </v:shape>
            </w:pict>
          </mc:Fallback>
        </mc:AlternateContent>
      </w:r>
      <w:r w:rsidR="003D0581">
        <w:rPr>
          <w:u w:val="single"/>
        </w:rPr>
        <w:tab/>
        <w:t>SSOURL</w:t>
      </w:r>
    </w:p>
    <w:p w14:paraId="518376AF" w14:textId="7898D871" w:rsidR="00813E66" w:rsidRDefault="00813E66" w:rsidP="00813E66">
      <w:pPr>
        <w:rPr>
          <w:b/>
          <w:u w:val="single"/>
        </w:rPr>
      </w:pPr>
      <w:r>
        <w:rPr>
          <w:b/>
          <w:noProof/>
          <w:u w:val="single"/>
        </w:rPr>
        <mc:AlternateContent>
          <mc:Choice Requires="wps">
            <w:drawing>
              <wp:anchor distT="0" distB="0" distL="114300" distR="114300" simplePos="0" relativeHeight="251719680" behindDoc="0" locked="0" layoutInCell="1" allowOverlap="1" wp14:anchorId="3EC9F7C5" wp14:editId="65330FFD">
                <wp:simplePos x="0" y="0"/>
                <wp:positionH relativeFrom="column">
                  <wp:posOffset>1066800</wp:posOffset>
                </wp:positionH>
                <wp:positionV relativeFrom="paragraph">
                  <wp:posOffset>219710</wp:posOffset>
                </wp:positionV>
                <wp:extent cx="2647950" cy="0"/>
                <wp:effectExtent l="57150" t="76200" r="0" b="152400"/>
                <wp:wrapNone/>
                <wp:docPr id="11" name="Straight Arrow Connector 11"/>
                <wp:cNvGraphicFramePr/>
                <a:graphic xmlns:a="http://schemas.openxmlformats.org/drawingml/2006/main">
                  <a:graphicData uri="http://schemas.microsoft.com/office/word/2010/wordprocessingShape">
                    <wps:wsp>
                      <wps:cNvCnPr/>
                      <wps:spPr>
                        <a:xfrm flipH="1">
                          <a:off x="0" y="0"/>
                          <a:ext cx="264795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V relativeFrom="margin">
                  <wp14:pctHeight>0</wp14:pctHeight>
                </wp14:sizeRelV>
              </wp:anchor>
            </w:drawing>
          </mc:Choice>
          <mc:Fallback>
            <w:pict>
              <v:shape id="Straight Arrow Connector 11" o:spid="_x0000_s1026" type="#_x0000_t32" style="position:absolute;margin-left:84pt;margin-top:17.3pt;width:208.5pt;height:0;flip:x;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" strokecolor="#4f81bd [3204]" strokeweight="2pt">
                <v:stroke endarrow="open"/>
                <v:shadow on="t" color="black" opacity="24903f" origin=",.5" offset="0,.55556mm"/>
              </v:shape>
            </w:pict>
          </mc:Fallback>
        </mc:AlternateContent>
      </w:r>
      <w:r>
        <w:t xml:space="preserve">                                                                                    </w:t>
      </w:r>
      <w:r w:rsidR="00F61811">
        <w:t>Token (</w:t>
      </w:r>
      <w:r>
        <w:t>ReturnUrl)</w:t>
      </w:r>
    </w:p>
    <w:p w14:paraId="3B6D039F" w14:textId="13A71272" w:rsidR="00813E66" w:rsidRDefault="003D0581" w:rsidP="003D0581">
      <w:pPr>
        <w:tabs>
          <w:tab w:val="left" w:pos="720"/>
          <w:tab w:val="left" w:pos="1440"/>
          <w:tab w:val="left" w:pos="2160"/>
          <w:tab w:val="left" w:pos="2880"/>
          <w:tab w:val="left" w:pos="3600"/>
          <w:tab w:val="center" w:pos="4510"/>
        </w:tabs>
        <w:rPr>
          <w:b/>
          <w:u w:val="single"/>
        </w:rPr>
      </w:pPr>
      <w:r>
        <w:rPr>
          <w:b/>
          <w:noProof/>
          <w:u w:val="single"/>
        </w:rPr>
        <mc:AlternateContent>
          <mc:Choice Requires="wps">
            <w:drawing>
              <wp:anchor distT="0" distB="0" distL="114300" distR="114300" simplePos="0" relativeHeight="251718656" behindDoc="0" locked="0" layoutInCell="1" allowOverlap="1" wp14:anchorId="72F94B6D" wp14:editId="6413A26C">
                <wp:simplePos x="0" y="0"/>
                <wp:positionH relativeFrom="column">
                  <wp:posOffset>1066800</wp:posOffset>
                </wp:positionH>
                <wp:positionV relativeFrom="paragraph">
                  <wp:posOffset>238760</wp:posOffset>
                </wp:positionV>
                <wp:extent cx="2676525" cy="0"/>
                <wp:effectExtent l="0" t="76200" r="28575" b="152400"/>
                <wp:wrapNone/>
                <wp:docPr id="9" name="Straight Arrow Connector 9"/>
                <wp:cNvGraphicFramePr/>
                <a:graphic xmlns:a="http://schemas.openxmlformats.org/drawingml/2006/main">
                  <a:graphicData uri="http://schemas.microsoft.com/office/word/2010/wordprocessingShape">
                    <wps:wsp>
                      <wps:cNvCnPr/>
                      <wps:spPr>
                        <a:xfrm>
                          <a:off x="0" y="0"/>
                          <a:ext cx="2676525"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84pt;margin-top:18.8pt;width:210.75pt;height: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" strokecolor="#4f81bd [3204]" strokeweight="2pt">
                <v:stroke endarrow="open"/>
                <v:shadow on="t" color="black" opacity="24903f" origin=",.5" offset="0,.55556mm"/>
              </v:shape>
            </w:pict>
          </mc:Fallback>
        </mc:AlternateContent>
      </w:r>
      <w:r w:rsidR="00210FC5">
        <w:t>Token(ReturnUrl</w:t>
      </w:r>
      <w:r w:rsidR="00F00DA2">
        <w:t xml:space="preserve">       </w:t>
      </w:r>
      <w:r w:rsidR="00F00DA2">
        <w:tab/>
      </w:r>
      <w:r w:rsidR="00F00DA2">
        <w:tab/>
      </w:r>
      <w:r w:rsidR="00F00DA2">
        <w:tab/>
        <w:t xml:space="preserve">  </w:t>
      </w:r>
      <w:r>
        <w:tab/>
        <w:t>UserName</w:t>
      </w:r>
    </w:p>
    <w:p w14:paraId="6030C1C0" w14:textId="591848A0" w:rsidR="00813E66" w:rsidRDefault="00210FC5" w:rsidP="00F61811">
      <w:pPr>
        <w:tabs>
          <w:tab w:val="center" w:pos="4510"/>
        </w:tabs>
        <w:rPr>
          <w:b/>
          <w:u w:val="single"/>
        </w:rPr>
      </w:pPr>
      <w:r>
        <w:t>Token(ReturnUrl</w:t>
      </w:r>
      <w:r w:rsidR="00F61811">
        <w:tab/>
      </w:r>
    </w:p>
    <w:p w14:paraId="4985DE88" w14:textId="77777777" w:rsidR="00813E66" w:rsidRDefault="00813E66" w:rsidP="00813E66">
      <w:pPr>
        <w:rPr>
          <w:b/>
          <w:u w:val="single"/>
        </w:rPr>
      </w:pPr>
    </w:p>
    <w:p w14:paraId="2FB6E3F2" w14:textId="6B062546" w:rsidR="00813E66" w:rsidRDefault="003D0581" w:rsidP="00813E66">
      <w:pPr>
        <w:rPr>
          <w:b/>
          <w:u w:val="single"/>
        </w:rPr>
      </w:pPr>
      <w:r>
        <w:rPr>
          <w:b/>
          <w:noProof/>
          <w:u w:val="single"/>
        </w:rPr>
        <mc:AlternateContent>
          <mc:Choice Requires="wps">
            <w:drawing>
              <wp:anchor distT="0" distB="0" distL="114300" distR="114300" simplePos="0" relativeHeight="251715584" behindDoc="0" locked="0" layoutInCell="1" allowOverlap="1" wp14:anchorId="14091A50" wp14:editId="336EC262">
                <wp:simplePos x="0" y="0"/>
                <wp:positionH relativeFrom="column">
                  <wp:posOffset>381000</wp:posOffset>
                </wp:positionH>
                <wp:positionV relativeFrom="paragraph">
                  <wp:posOffset>70485</wp:posOffset>
                </wp:positionV>
                <wp:extent cx="0" cy="571501"/>
                <wp:effectExtent l="114300" t="38100" r="76200" b="76200"/>
                <wp:wrapNone/>
                <wp:docPr id="5" name="Straight Arrow Connector 5"/>
                <wp:cNvGraphicFramePr/>
                <a:graphic xmlns:a="http://schemas.openxmlformats.org/drawingml/2006/main">
                  <a:graphicData uri="http://schemas.microsoft.com/office/word/2010/wordprocessingShape">
                    <wps:wsp>
                      <wps:cNvCnPr/>
                      <wps:spPr>
                        <a:xfrm flipV="1">
                          <a:off x="0" y="0"/>
                          <a:ext cx="0" cy="571501"/>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30pt;margin-top:5.55pt;width:0;height:45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" strokecolor="#4f81bd [3204]" strokeweight="2pt">
                <v:stroke endarrow="open"/>
                <v:shadow on="t" color="black" opacity="24903f" origin=",.5" offset="0,.55556mm"/>
              </v:shape>
            </w:pict>
          </mc:Fallback>
        </mc:AlternateContent>
      </w:r>
      <w:r w:rsidR="00813E66">
        <w:rPr>
          <w:b/>
          <w:noProof/>
          <w:u w:val="single"/>
        </w:rPr>
        <mc:AlternateContent>
          <mc:Choice Requires="wps">
            <w:drawing>
              <wp:anchor distT="0" distB="0" distL="114300" distR="114300" simplePos="0" relativeHeight="251720704" behindDoc="0" locked="0" layoutInCell="1" allowOverlap="1" wp14:anchorId="16167399" wp14:editId="765D850D">
                <wp:simplePos x="0" y="0"/>
                <wp:positionH relativeFrom="column">
                  <wp:posOffset>4743450</wp:posOffset>
                </wp:positionH>
                <wp:positionV relativeFrom="paragraph">
                  <wp:posOffset>68580</wp:posOffset>
                </wp:positionV>
                <wp:extent cx="0" cy="857250"/>
                <wp:effectExtent l="114300" t="38100" r="76200" b="76200"/>
                <wp:wrapNone/>
                <wp:docPr id="12" name="Straight Arrow Connector 12"/>
                <wp:cNvGraphicFramePr/>
                <a:graphic xmlns:a="http://schemas.openxmlformats.org/drawingml/2006/main">
                  <a:graphicData uri="http://schemas.microsoft.com/office/word/2010/wordprocessingShape">
                    <wps:wsp>
                      <wps:cNvCnPr/>
                      <wps:spPr>
                        <a:xfrm flipV="1">
                          <a:off x="0" y="0"/>
                          <a:ext cx="0" cy="85725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12" o:spid="_x0000_s1026" type="#_x0000_t32" style="position:absolute;margin-left:373.5pt;margin-top:5.4pt;width:0;height:67.5pt;flip: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" strokecolor="#4f81bd [3204]" strokeweight="2pt">
                <v:stroke endarrow="open"/>
                <v:shadow on="t" color="black" opacity="24903f" origin=",.5" offset="0,.55556mm"/>
              </v:shape>
            </w:pict>
          </mc:Fallback>
        </mc:AlternateContent>
      </w:r>
      <w:r w:rsidR="00813E66">
        <w:rPr>
          <w:b/>
          <w:noProof/>
          <w:u w:val="single"/>
        </w:rPr>
        <mc:AlternateContent>
          <mc:Choice Requires="wps">
            <w:drawing>
              <wp:anchor distT="0" distB="0" distL="114300" distR="114300" simplePos="0" relativeHeight="251721728" behindDoc="0" locked="0" layoutInCell="1" allowOverlap="1" wp14:anchorId="7CC64712" wp14:editId="65D0EBA2">
                <wp:simplePos x="0" y="0"/>
                <wp:positionH relativeFrom="column">
                  <wp:posOffset>4333875</wp:posOffset>
                </wp:positionH>
                <wp:positionV relativeFrom="paragraph">
                  <wp:posOffset>49530</wp:posOffset>
                </wp:positionV>
                <wp:extent cx="0" cy="857250"/>
                <wp:effectExtent l="95250" t="19050" r="76200" b="95250"/>
                <wp:wrapNone/>
                <wp:docPr id="33" name="Straight Arrow Connector 33"/>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33" o:spid="_x0000_s1026" type="#_x0000_t32" style="position:absolute;margin-left:341.25pt;margin-top:3.9pt;width:0;height:67.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" strokecolor="#4f81bd [3204]" strokeweight="2pt">
                <v:stroke endarrow="open"/>
                <v:shadow on="t" color="black" opacity="24903f" origin=",.5" offset="0,.55556mm"/>
              </v:shape>
            </w:pict>
          </mc:Fallback>
        </mc:AlternateContent>
      </w:r>
    </w:p>
    <w:p w14:paraId="16537AE8" w14:textId="77777777" w:rsidR="00813E66" w:rsidRDefault="00813E66" w:rsidP="00813E66">
      <w:pPr>
        <w:rPr>
          <w:b/>
          <w:u w:val="single"/>
        </w:rPr>
      </w:pPr>
      <w:r>
        <w:t xml:space="preserve">                                                                                                                          Cookie</w:t>
      </w:r>
      <w:r w:rsidRPr="003A035E">
        <w:t xml:space="preserve"> </w:t>
      </w:r>
      <w:r>
        <w:t xml:space="preserve">                        Authenticate</w:t>
      </w:r>
    </w:p>
    <w:p w14:paraId="1B9ECE68" w14:textId="77777777" w:rsidR="00813E66" w:rsidRDefault="00813E66" w:rsidP="00813E66">
      <w:pPr>
        <w:rPr>
          <w:b/>
          <w:u w:val="single"/>
        </w:rPr>
      </w:pPr>
      <w:r>
        <w:rPr>
          <w:b/>
          <w:noProof/>
          <w:u w:val="single"/>
        </w:rPr>
        <mc:AlternateContent>
          <mc:Choice Requires="wps">
            <w:drawing>
              <wp:anchor distT="0" distB="0" distL="114300" distR="114300" simplePos="0" relativeHeight="251713536" behindDoc="0" locked="0" layoutInCell="1" allowOverlap="1" wp14:anchorId="779C2DC6" wp14:editId="3D95050F">
                <wp:simplePos x="0" y="0"/>
                <wp:positionH relativeFrom="column">
                  <wp:posOffset>-76200</wp:posOffset>
                </wp:positionH>
                <wp:positionV relativeFrom="paragraph">
                  <wp:posOffset>83185</wp:posOffset>
                </wp:positionV>
                <wp:extent cx="1076325" cy="1114425"/>
                <wp:effectExtent l="57150" t="19050" r="85725" b="104775"/>
                <wp:wrapNone/>
                <wp:docPr id="2" name="Rectangle 2"/>
                <wp:cNvGraphicFramePr/>
                <a:graphic xmlns:a="http://schemas.openxmlformats.org/drawingml/2006/main">
                  <a:graphicData uri="http://schemas.microsoft.com/office/word/2010/wordprocessingShape">
                    <wps:wsp>
                      <wps:cNvSpPr/>
                      <wps:spPr>
                        <a:xfrm>
                          <a:off x="0" y="0"/>
                          <a:ext cx="1076325" cy="111442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4BEBBE91" w14:textId="77777777" w:rsidR="00813E66" w:rsidRPr="00F50631" w:rsidRDefault="00813E66" w:rsidP="00813E66">
                            <w:pPr>
                              <w:jc w:val="center"/>
                              <w:rPr>
                                <w:b/>
                              </w:rPr>
                            </w:pPr>
                            <w:r w:rsidRPr="00F50631">
                              <w:rPr>
                                <w:b/>
                              </w:rPr>
                              <w:t>SARAS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2" o:spid="_x0000_s1039" style="position:absolute;left:0;text-align:left;margin-left:-6pt;margin-top:6.55pt;width:84.75pt;height:87.75pt;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" fillcolor="#4f81bd [3204]" strokecolor="#4579b8 [3044]">
                <v:fill color2="#a7bfde [1620]" rotate="t" angle="180" focus="100%" type="gradient">
                  <o:fill v:ext="view" type="gradientUnscaled"/>
                </v:fill>
                <v:shadow on="t" color="black" opacity="22937f" origin=",.5" offset="0,.63889mm"/>
                <v:textbox>
                  <w:txbxContent>
                    <w:p w14:paraId="4BEBBE91" w14:textId="77777777" w:rsidR="00813E66" w:rsidRPr="00F50631" w:rsidRDefault="00813E66" w:rsidP="00813E66">
                      <w:pPr>
                        <w:jc w:val="center"/>
                        <w:rPr>
                          <w:b/>
                        </w:rPr>
                      </w:pPr>
                      <w:r w:rsidRPr="00F50631">
                        <w:rPr>
                          <w:b/>
                        </w:rPr>
                        <w:t>SARAS App</w:t>
                      </w:r>
                    </w:p>
                  </w:txbxContent>
                </v:textbox>
              </v:rect>
            </w:pict>
          </mc:Fallback>
        </mc:AlternateContent>
      </w:r>
    </w:p>
    <w:p w14:paraId="36612122" w14:textId="77777777" w:rsidR="00813E66" w:rsidRDefault="00813E66" w:rsidP="00813E66">
      <w:pPr>
        <w:rPr>
          <w:b/>
          <w:u w:val="single"/>
        </w:rPr>
      </w:pPr>
      <w:r>
        <w:rPr>
          <w:b/>
          <w:noProof/>
          <w:u w:val="single"/>
        </w:rPr>
        <mc:AlternateContent>
          <mc:Choice Requires="wps">
            <w:drawing>
              <wp:anchor distT="0" distB="0" distL="114300" distR="114300" simplePos="0" relativeHeight="251714560" behindDoc="0" locked="0" layoutInCell="1" allowOverlap="1" wp14:anchorId="18EFDB4E" wp14:editId="44BD046B">
                <wp:simplePos x="0" y="0"/>
                <wp:positionH relativeFrom="column">
                  <wp:posOffset>3895725</wp:posOffset>
                </wp:positionH>
                <wp:positionV relativeFrom="paragraph">
                  <wp:posOffset>71755</wp:posOffset>
                </wp:positionV>
                <wp:extent cx="1504950" cy="971550"/>
                <wp:effectExtent l="57150" t="19050" r="76200" b="95250"/>
                <wp:wrapNone/>
                <wp:docPr id="4" name="Rectangle 4"/>
                <wp:cNvGraphicFramePr/>
                <a:graphic xmlns:a="http://schemas.openxmlformats.org/drawingml/2006/main">
                  <a:graphicData uri="http://schemas.microsoft.com/office/word/2010/wordprocessingShape">
                    <wps:wsp>
                      <wps:cNvSpPr/>
                      <wps:spPr>
                        <a:xfrm>
                          <a:off x="0" y="0"/>
                          <a:ext cx="1504950" cy="97155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2DFA98B8" w14:textId="77777777" w:rsidR="00813E66" w:rsidRPr="00F50631" w:rsidRDefault="00813E66" w:rsidP="00813E66">
                            <w:pPr>
                              <w:jc w:val="center"/>
                              <w:rPr>
                                <w:b/>
                              </w:rPr>
                            </w:pPr>
                            <w:r w:rsidRPr="00F50631">
                              <w:rPr>
                                <w:b/>
                              </w:rPr>
                              <w:t>ViSAP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40" style="position:absolute;left:0;text-align:left;margin-left:306.75pt;margin-top:5.65pt;width:118.5pt;height:76.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" fillcolor="#4f81bd [3204]" strokecolor="#4579b8 [3044]">
                <v:fill color2="#a7bfde [1620]" rotate="t" angle="180" focus="100%" type="gradient">
                  <o:fill v:ext="view" type="gradientUnscaled"/>
                </v:fill>
                <v:shadow on="t" color="black" opacity="22937f" origin=",.5" offset="0,.63889mm"/>
                <v:textbox>
                  <w:txbxContent>
                    <w:p w14:paraId="2DFA98B8" w14:textId="77777777" w:rsidR="00813E66" w:rsidRPr="00F50631" w:rsidRDefault="00813E66" w:rsidP="00813E66">
                      <w:pPr>
                        <w:jc w:val="center"/>
                        <w:rPr>
                          <w:b/>
                        </w:rPr>
                      </w:pPr>
                      <w:r w:rsidRPr="00F50631">
                        <w:rPr>
                          <w:b/>
                        </w:rPr>
                        <w:t>ViSAP App</w:t>
                      </w:r>
                    </w:p>
                  </w:txbxContent>
                </v:textbox>
              </v:rect>
            </w:pict>
          </mc:Fallback>
        </mc:AlternateContent>
      </w:r>
    </w:p>
    <w:p w14:paraId="4740D56A" w14:textId="77777777" w:rsidR="00813E66" w:rsidRDefault="00813E66" w:rsidP="00813E66">
      <w:pPr>
        <w:rPr>
          <w:b/>
          <w:u w:val="single"/>
        </w:rPr>
      </w:pPr>
      <w:r>
        <w:rPr>
          <w:b/>
          <w:noProof/>
          <w:u w:val="single"/>
        </w:rPr>
        <mc:AlternateContent>
          <mc:Choice Requires="wps">
            <w:drawing>
              <wp:anchor distT="0" distB="0" distL="114300" distR="114300" simplePos="0" relativeHeight="251716608" behindDoc="0" locked="0" layoutInCell="1" allowOverlap="1" wp14:anchorId="225F68D8" wp14:editId="4145F67E">
                <wp:simplePos x="0" y="0"/>
                <wp:positionH relativeFrom="column">
                  <wp:posOffset>1000125</wp:posOffset>
                </wp:positionH>
                <wp:positionV relativeFrom="paragraph">
                  <wp:posOffset>183515</wp:posOffset>
                </wp:positionV>
                <wp:extent cx="2895600" cy="0"/>
                <wp:effectExtent l="0" t="76200" r="19050" b="152400"/>
                <wp:wrapNone/>
                <wp:docPr id="7" name="Straight Arrow Connector 7"/>
                <wp:cNvGraphicFramePr/>
                <a:graphic xmlns:a="http://schemas.openxmlformats.org/drawingml/2006/main">
                  <a:graphicData uri="http://schemas.microsoft.com/office/word/2010/wordprocessingShape">
                    <wps:wsp>
                      <wps:cNvCnPr/>
                      <wps:spPr>
                        <a:xfrm>
                          <a:off x="0" y="0"/>
                          <a:ext cx="28956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 o:spid="_x0000_s1026" type="#_x0000_t32" style="position:absolute;margin-left:78.75pt;margin-top:14.45pt;width:228pt;height: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" strokecolor="#4f81bd [3204]" strokeweight="2pt">
                <v:stroke endarrow="open"/>
                <v:shadow on="t" color="black" opacity="24903f" origin=",.5" offset="0,.55556mm"/>
              </v:shape>
            </w:pict>
          </mc:Fallback>
        </mc:AlternateContent>
      </w:r>
      <w:r>
        <w:rPr>
          <w:b/>
          <w:u w:val="single"/>
        </w:rPr>
        <w:t>SARA</w:t>
      </w:r>
    </w:p>
    <w:p w14:paraId="57180CD4" w14:textId="77777777" w:rsidR="00813E66" w:rsidRPr="00813E66" w:rsidRDefault="00813E66" w:rsidP="00813E66"/>
    <w:p w14:paraId="6D159536" w14:textId="77777777" w:rsidR="00325EAF" w:rsidRDefault="00325EAF" w:rsidP="00D52B81">
      <w:pPr>
        <w:rPr>
          <w:b/>
          <w:sz w:val="32"/>
          <w:szCs w:val="32"/>
          <w:u w:val="single"/>
        </w:rPr>
      </w:pPr>
    </w:p>
    <w:p w14:paraId="46BBC9F8" w14:textId="052241E5" w:rsidR="00325EAF" w:rsidRDefault="00325EAF" w:rsidP="00D52B81">
      <w:pPr>
        <w:rPr>
          <w:b/>
          <w:sz w:val="32"/>
          <w:szCs w:val="32"/>
          <w:u w:val="single"/>
        </w:rPr>
      </w:pPr>
    </w:p>
    <w:p w14:paraId="57F771C0" w14:textId="52A7E212" w:rsidR="00F370F9" w:rsidRDefault="000C01C2" w:rsidP="00D52B81">
      <w:pPr>
        <w:rPr>
          <w:b/>
          <w:sz w:val="32"/>
          <w:szCs w:val="32"/>
          <w:u w:val="single"/>
        </w:rPr>
      </w:pPr>
      <w:r>
        <w:rPr>
          <w:b/>
          <w:sz w:val="32"/>
          <w:szCs w:val="32"/>
          <w:u w:val="single"/>
        </w:rPr>
        <w:t>Embeded:</w:t>
      </w:r>
    </w:p>
    <w:p w14:paraId="424F9F40" w14:textId="77777777" w:rsidR="00AB549E" w:rsidRDefault="00AB549E" w:rsidP="00AB549E"/>
    <w:p w14:paraId="039D2CAD" w14:textId="77777777" w:rsidR="00AB549E" w:rsidRDefault="00AB549E" w:rsidP="00AB549E">
      <w:r>
        <w:rPr>
          <w:noProof/>
        </w:rPr>
        <mc:AlternateContent>
          <mc:Choice Requires="wps">
            <w:drawing>
              <wp:anchor distT="0" distB="0" distL="114300" distR="114300" simplePos="0" relativeHeight="251747328" behindDoc="0" locked="0" layoutInCell="1" allowOverlap="1" wp14:anchorId="5B57A90B" wp14:editId="4CFCE908">
                <wp:simplePos x="0" y="0"/>
                <wp:positionH relativeFrom="column">
                  <wp:posOffset>266700</wp:posOffset>
                </wp:positionH>
                <wp:positionV relativeFrom="paragraph">
                  <wp:posOffset>271145</wp:posOffset>
                </wp:positionV>
                <wp:extent cx="962025" cy="914400"/>
                <wp:effectExtent l="57150" t="19050" r="85725" b="95250"/>
                <wp:wrapNone/>
                <wp:docPr id="6" name="Rectangle 6"/>
                <wp:cNvGraphicFramePr/>
                <a:graphic xmlns:a="http://schemas.openxmlformats.org/drawingml/2006/main">
                  <a:graphicData uri="http://schemas.microsoft.com/office/word/2010/wordprocessingShape">
                    <wps:wsp>
                      <wps:cNvSpPr/>
                      <wps:spPr>
                        <a:xfrm>
                          <a:off x="0" y="0"/>
                          <a:ext cx="962025" cy="9144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66FB7FE1" w14:textId="77777777" w:rsidR="00AB549E" w:rsidRDefault="00AB549E" w:rsidP="00AB549E">
                            <w:pPr>
                              <w:jc w:val="center"/>
                            </w:pPr>
                            <w:r>
                              <w:t>External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 o:spid="_x0000_s1041" style="position:absolute;left:0;text-align:left;margin-left:21pt;margin-top:21.35pt;width:75.75pt;height:1in;z-index:25174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" fillcolor="#4f81bd [3204]" strokecolor="#4579b8 [3044]">
                <v:fill color2="#a7bfde [1620]" rotate="t" angle="180" focus="100%" type="gradient">
                  <o:fill v:ext="view" type="gradientUnscaled"/>
                </v:fill>
                <v:shadow on="t" color="black" opacity="22937f" origin=",.5" offset="0,.63889mm"/>
                <v:textbox>
                  <w:txbxContent>
                    <w:p w14:paraId="66FB7FE1" w14:textId="77777777" w:rsidR="00AB549E" w:rsidRDefault="00AB549E" w:rsidP="00AB549E">
                      <w:pPr>
                        <w:jc w:val="center"/>
                      </w:pPr>
                      <w:r>
                        <w:t>External Service</w:t>
                      </w:r>
                    </w:p>
                  </w:txbxContent>
                </v:textbox>
              </v:rect>
            </w:pict>
          </mc:Fallback>
        </mc:AlternateContent>
      </w:r>
      <w:r>
        <w:rPr>
          <w:noProof/>
        </w:rPr>
        <mc:AlternateContent>
          <mc:Choice Requires="wps">
            <w:drawing>
              <wp:anchor distT="0" distB="0" distL="114300" distR="114300" simplePos="0" relativeHeight="251753472" behindDoc="0" locked="0" layoutInCell="1" allowOverlap="1" wp14:anchorId="1D84B02D" wp14:editId="066760C7">
                <wp:simplePos x="0" y="0"/>
                <wp:positionH relativeFrom="column">
                  <wp:posOffset>2066925</wp:posOffset>
                </wp:positionH>
                <wp:positionV relativeFrom="paragraph">
                  <wp:posOffset>71755</wp:posOffset>
                </wp:positionV>
                <wp:extent cx="1133475" cy="352425"/>
                <wp:effectExtent l="0" t="0" r="28575" b="28575"/>
                <wp:wrapNone/>
                <wp:docPr id="20" name="Text Box 20"/>
                <wp:cNvGraphicFramePr/>
                <a:graphic xmlns:a="http://schemas.openxmlformats.org/drawingml/2006/main">
                  <a:graphicData uri="http://schemas.microsoft.com/office/word/2010/wordprocessingShape">
                    <wps:wsp>
                      <wps:cNvSpPr txBox="1"/>
                      <wps:spPr>
                        <a:xfrm>
                          <a:off x="0" y="0"/>
                          <a:ext cx="1133475"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65D5FE" w14:textId="77777777" w:rsidR="00AB549E" w:rsidRDefault="00AB549E" w:rsidP="00AB549E">
                            <w:r>
                              <w:t>To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42" type="#_x0000_t202" style="position:absolute;left:0;text-align:left;margin-left:162.75pt;margin-top:5.65pt;width:89.25pt;height:27.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" fillcolor="white [3201]" strokeweight=".5pt">
                <v:textbox>
                  <w:txbxContent>
                    <w:p w14:paraId="5965D5FE" w14:textId="77777777" w:rsidR="00AB549E" w:rsidRDefault="00AB549E" w:rsidP="00AB549E">
                      <w:r>
                        <w:t>Token</w:t>
                      </w:r>
                    </w:p>
                  </w:txbxContent>
                </v:textbox>
              </v:shape>
            </w:pict>
          </mc:Fallback>
        </mc:AlternateContent>
      </w:r>
      <w:r>
        <w:t xml:space="preserve">          SARAS.com</w:t>
      </w:r>
    </w:p>
    <w:p w14:paraId="3FC794D5" w14:textId="77777777" w:rsidR="00AB549E" w:rsidRPr="00F40089" w:rsidRDefault="00AB549E" w:rsidP="00AB549E">
      <w:r>
        <w:rPr>
          <w:noProof/>
        </w:rPr>
        <mc:AlternateContent>
          <mc:Choice Requires="wps">
            <w:drawing>
              <wp:anchor distT="0" distB="0" distL="114300" distR="114300" simplePos="0" relativeHeight="251748352" behindDoc="0" locked="0" layoutInCell="1" allowOverlap="1" wp14:anchorId="46F86F22" wp14:editId="43CC5813">
                <wp:simplePos x="0" y="0"/>
                <wp:positionH relativeFrom="column">
                  <wp:posOffset>3390900</wp:posOffset>
                </wp:positionH>
                <wp:positionV relativeFrom="paragraph">
                  <wp:posOffset>59690</wp:posOffset>
                </wp:positionV>
                <wp:extent cx="1200150" cy="971550"/>
                <wp:effectExtent l="57150" t="19050" r="76200" b="95250"/>
                <wp:wrapNone/>
                <wp:docPr id="35" name="Rectangle 35"/>
                <wp:cNvGraphicFramePr/>
                <a:graphic xmlns:a="http://schemas.openxmlformats.org/drawingml/2006/main">
                  <a:graphicData uri="http://schemas.microsoft.com/office/word/2010/wordprocessingShape">
                    <wps:wsp>
                      <wps:cNvSpPr/>
                      <wps:spPr>
                        <a:xfrm>
                          <a:off x="0" y="0"/>
                          <a:ext cx="1200150" cy="97155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5A191450" w14:textId="77777777" w:rsidR="00AB549E" w:rsidRDefault="00AB549E" w:rsidP="00AB549E">
                            <w:pPr>
                              <w:jc w:val="center"/>
                            </w:pPr>
                            <w:r>
                              <w:t>ViSAP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5" o:spid="_x0000_s1043" style="position:absolute;left:0;text-align:left;margin-left:267pt;margin-top:4.7pt;width:94.5pt;height:76.5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" fillcolor="#4f81bd [3204]" strokecolor="#4579b8 [3044]">
                <v:fill color2="#a7bfde [1620]" rotate="t" angle="180" focus="100%" type="gradient">
                  <o:fill v:ext="view" type="gradientUnscaled"/>
                </v:fill>
                <v:shadow on="t" color="black" opacity="22937f" origin=",.5" offset="0,.63889mm"/>
                <v:textbox>
                  <w:txbxContent>
                    <w:p w14:paraId="5A191450" w14:textId="77777777" w:rsidR="00AB549E" w:rsidRDefault="00AB549E" w:rsidP="00AB549E">
                      <w:pPr>
                        <w:jc w:val="center"/>
                      </w:pPr>
                      <w:r>
                        <w:t>ViSAP Service</w:t>
                      </w:r>
                    </w:p>
                  </w:txbxContent>
                </v:textbox>
              </v:rect>
            </w:pict>
          </mc:Fallback>
        </mc:AlternateContent>
      </w:r>
    </w:p>
    <w:p w14:paraId="66A57AC1" w14:textId="77777777" w:rsidR="00AB549E" w:rsidRDefault="00AB549E" w:rsidP="00AB549E">
      <w:pPr>
        <w:rPr>
          <w:b/>
          <w:u w:val="single"/>
        </w:rPr>
      </w:pPr>
      <w:r>
        <w:rPr>
          <w:b/>
          <w:noProof/>
          <w:u w:val="single"/>
        </w:rPr>
        <mc:AlternateContent>
          <mc:Choice Requires="wps">
            <w:drawing>
              <wp:anchor distT="0" distB="0" distL="114300" distR="114300" simplePos="0" relativeHeight="251751424" behindDoc="0" locked="0" layoutInCell="1" allowOverlap="1" wp14:anchorId="115B99E3" wp14:editId="022B49CC">
                <wp:simplePos x="0" y="0"/>
                <wp:positionH relativeFrom="column">
                  <wp:posOffset>1228725</wp:posOffset>
                </wp:positionH>
                <wp:positionV relativeFrom="paragraph">
                  <wp:posOffset>67310</wp:posOffset>
                </wp:positionV>
                <wp:extent cx="2180591" cy="0"/>
                <wp:effectExtent l="57150" t="76200" r="0" b="152400"/>
                <wp:wrapNone/>
                <wp:docPr id="36" name="Straight Arrow Connector 36"/>
                <wp:cNvGraphicFramePr/>
                <a:graphic xmlns:a="http://schemas.openxmlformats.org/drawingml/2006/main">
                  <a:graphicData uri="http://schemas.microsoft.com/office/word/2010/wordprocessingShape">
                    <wps:wsp>
                      <wps:cNvCnPr/>
                      <wps:spPr>
                        <a:xfrm flipH="1">
                          <a:off x="0" y="0"/>
                          <a:ext cx="2180591"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6" o:spid="_x0000_s1026" type="#_x0000_t32" style="position:absolute;margin-left:96.75pt;margin-top:5.3pt;width:171.7pt;height:0;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" strokecolor="#4f81bd [3204]" strokeweight="2pt">
                <v:stroke endarrow="open"/>
                <v:shadow on="t" color="black" opacity="24903f" origin=",.5" offset="0,.55556mm"/>
              </v:shape>
            </w:pict>
          </mc:Fallback>
        </mc:AlternateContent>
      </w:r>
    </w:p>
    <w:p w14:paraId="756333F9" w14:textId="77777777" w:rsidR="00AB549E" w:rsidRDefault="00AB549E" w:rsidP="00AB549E">
      <w:pPr>
        <w:rPr>
          <w:b/>
          <w:u w:val="single"/>
        </w:rPr>
      </w:pPr>
      <w:r>
        <w:rPr>
          <w:b/>
          <w:noProof/>
          <w:u w:val="single"/>
        </w:rPr>
        <mc:AlternateContent>
          <mc:Choice Requires="wps">
            <w:drawing>
              <wp:anchor distT="0" distB="0" distL="114300" distR="114300" simplePos="0" relativeHeight="251752448" behindDoc="0" locked="0" layoutInCell="1" allowOverlap="1" wp14:anchorId="51BAD0A7" wp14:editId="06E383B2">
                <wp:simplePos x="0" y="0"/>
                <wp:positionH relativeFrom="column">
                  <wp:posOffset>1228724</wp:posOffset>
                </wp:positionH>
                <wp:positionV relativeFrom="paragraph">
                  <wp:posOffset>189230</wp:posOffset>
                </wp:positionV>
                <wp:extent cx="2162175" cy="9525"/>
                <wp:effectExtent l="0" t="76200" r="28575" b="142875"/>
                <wp:wrapNone/>
                <wp:docPr id="40" name="Straight Arrow Connector 40"/>
                <wp:cNvGraphicFramePr/>
                <a:graphic xmlns:a="http://schemas.openxmlformats.org/drawingml/2006/main">
                  <a:graphicData uri="http://schemas.microsoft.com/office/word/2010/wordprocessingShape">
                    <wps:wsp>
                      <wps:cNvCnPr/>
                      <wps:spPr>
                        <a:xfrm>
                          <a:off x="0" y="0"/>
                          <a:ext cx="2162175" cy="952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40" o:spid="_x0000_s1026" type="#_x0000_t32" style="position:absolute;margin-left:96.75pt;margin-top:14.9pt;width:170.25pt;height:.75pt;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" strokecolor="#4f81bd [3204]" strokeweight="2pt">
                <v:stroke endarrow="open"/>
                <v:shadow on="t" color="black" opacity="24903f" origin=",.5" offset="0,.55556mm"/>
              </v:shape>
            </w:pict>
          </mc:Fallback>
        </mc:AlternateContent>
      </w:r>
    </w:p>
    <w:p w14:paraId="79CDCCF1" w14:textId="77777777" w:rsidR="00AB549E" w:rsidRDefault="00AB549E" w:rsidP="00AB549E">
      <w:pPr>
        <w:rPr>
          <w:b/>
          <w:u w:val="single"/>
        </w:rPr>
      </w:pPr>
      <w:r>
        <w:rPr>
          <w:b/>
          <w:noProof/>
          <w:u w:val="single"/>
        </w:rPr>
        <mc:AlternateContent>
          <mc:Choice Requires="wps">
            <w:drawing>
              <wp:anchor distT="0" distB="0" distL="114300" distR="114300" simplePos="0" relativeHeight="251758592" behindDoc="0" locked="0" layoutInCell="1" allowOverlap="1" wp14:anchorId="613FF2CB" wp14:editId="6D523940">
                <wp:simplePos x="0" y="0"/>
                <wp:positionH relativeFrom="column">
                  <wp:posOffset>990600</wp:posOffset>
                </wp:positionH>
                <wp:positionV relativeFrom="paragraph">
                  <wp:posOffset>137160</wp:posOffset>
                </wp:positionV>
                <wp:extent cx="581025" cy="1095375"/>
                <wp:effectExtent l="57150" t="38100" r="66675" b="85725"/>
                <wp:wrapNone/>
                <wp:docPr id="41" name="Straight Arrow Connector 41"/>
                <wp:cNvGraphicFramePr/>
                <a:graphic xmlns:a="http://schemas.openxmlformats.org/drawingml/2006/main">
                  <a:graphicData uri="http://schemas.microsoft.com/office/word/2010/wordprocessingShape">
                    <wps:wsp>
                      <wps:cNvCnPr/>
                      <wps:spPr>
                        <a:xfrm flipH="1" flipV="1">
                          <a:off x="0" y="0"/>
                          <a:ext cx="581025" cy="1095375"/>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41" o:spid="_x0000_s1026" type="#_x0000_t32" style="position:absolute;margin-left:78pt;margin-top:10.8pt;width:45.75pt;height:86.25pt;flip:x y;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" strokecolor="#4f81bd [3204]" strokeweight="2pt">
                <v:stroke endarrow="open"/>
                <v:shadow on="t" color="black" opacity="24903f" origin=",.5" offset="0,.55556mm"/>
              </v:shape>
            </w:pict>
          </mc:Fallback>
        </mc:AlternateContent>
      </w:r>
      <w:r>
        <w:rPr>
          <w:b/>
          <w:noProof/>
          <w:u w:val="single"/>
        </w:rPr>
        <mc:AlternateContent>
          <mc:Choice Requires="wps">
            <w:drawing>
              <wp:anchor distT="0" distB="0" distL="114300" distR="114300" simplePos="0" relativeHeight="251756544" behindDoc="0" locked="0" layoutInCell="1" allowOverlap="1" wp14:anchorId="066B2E7C" wp14:editId="58E3039E">
                <wp:simplePos x="0" y="0"/>
                <wp:positionH relativeFrom="column">
                  <wp:posOffset>2771776</wp:posOffset>
                </wp:positionH>
                <wp:positionV relativeFrom="paragraph">
                  <wp:posOffset>196215</wp:posOffset>
                </wp:positionV>
                <wp:extent cx="1066799" cy="1219200"/>
                <wp:effectExtent l="57150" t="19050" r="57785" b="95250"/>
                <wp:wrapNone/>
                <wp:docPr id="42" name="Straight Arrow Connector 42"/>
                <wp:cNvGraphicFramePr/>
                <a:graphic xmlns:a="http://schemas.openxmlformats.org/drawingml/2006/main">
                  <a:graphicData uri="http://schemas.microsoft.com/office/word/2010/wordprocessingShape">
                    <wps:wsp>
                      <wps:cNvCnPr/>
                      <wps:spPr>
                        <a:xfrm flipH="1">
                          <a:off x="0" y="0"/>
                          <a:ext cx="1066799" cy="121920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2" o:spid="_x0000_s1026" type="#_x0000_t32" style="position:absolute;margin-left:218.25pt;margin-top:15.45pt;width:84pt;height:96pt;flip:x;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" strokecolor="#4f81bd [3204]" strokeweight="2pt">
                <v:stroke endarrow="open"/>
                <v:shadow on="t" color="black" opacity="24903f" origin=",.5" offset="0,.55556mm"/>
              </v:shape>
            </w:pict>
          </mc:Fallback>
        </mc:AlternateContent>
      </w:r>
      <w:r>
        <w:rPr>
          <w:b/>
          <w:noProof/>
          <w:u w:val="single"/>
        </w:rPr>
        <mc:AlternateContent>
          <mc:Choice Requires="wps">
            <w:drawing>
              <wp:anchor distT="0" distB="0" distL="114300" distR="114300" simplePos="0" relativeHeight="251750400" behindDoc="0" locked="0" layoutInCell="1" allowOverlap="1" wp14:anchorId="180EA38F" wp14:editId="04A572A7">
                <wp:simplePos x="0" y="0"/>
                <wp:positionH relativeFrom="column">
                  <wp:posOffset>2771775</wp:posOffset>
                </wp:positionH>
                <wp:positionV relativeFrom="paragraph">
                  <wp:posOffset>243841</wp:posOffset>
                </wp:positionV>
                <wp:extent cx="1295400" cy="1562099"/>
                <wp:effectExtent l="38100" t="38100" r="57150" b="76835"/>
                <wp:wrapNone/>
                <wp:docPr id="43" name="Straight Arrow Connector 43"/>
                <wp:cNvGraphicFramePr/>
                <a:graphic xmlns:a="http://schemas.openxmlformats.org/drawingml/2006/main">
                  <a:graphicData uri="http://schemas.microsoft.com/office/word/2010/wordprocessingShape">
                    <wps:wsp>
                      <wps:cNvCnPr/>
                      <wps:spPr>
                        <a:xfrm flipV="1">
                          <a:off x="0" y="0"/>
                          <a:ext cx="1295400" cy="1562099"/>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3" o:spid="_x0000_s1026" type="#_x0000_t32" style="position:absolute;margin-left:218.25pt;margin-top:19.2pt;width:102pt;height:123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" strokecolor="#4f81bd [3204]" strokeweight="2pt">
                <v:stroke endarrow="open"/>
                <v:shadow on="t" color="black" opacity="24903f" origin=",.5" offset="0,.55556mm"/>
              </v:shape>
            </w:pict>
          </mc:Fallback>
        </mc:AlternateContent>
      </w:r>
      <w:r>
        <w:rPr>
          <w:b/>
          <w:noProof/>
          <w:u w:val="single"/>
        </w:rPr>
        <mc:AlternateContent>
          <mc:Choice Requires="wps">
            <w:drawing>
              <wp:anchor distT="0" distB="0" distL="114300" distR="114300" simplePos="0" relativeHeight="251754496" behindDoc="0" locked="0" layoutInCell="1" allowOverlap="1" wp14:anchorId="5A2C3201" wp14:editId="6C873930">
                <wp:simplePos x="0" y="0"/>
                <wp:positionH relativeFrom="column">
                  <wp:posOffset>1476375</wp:posOffset>
                </wp:positionH>
                <wp:positionV relativeFrom="paragraph">
                  <wp:posOffset>196214</wp:posOffset>
                </wp:positionV>
                <wp:extent cx="1466850" cy="314325"/>
                <wp:effectExtent l="0" t="0" r="19050" b="28575"/>
                <wp:wrapNone/>
                <wp:docPr id="44" name="Text Box 44"/>
                <wp:cNvGraphicFramePr/>
                <a:graphic xmlns:a="http://schemas.openxmlformats.org/drawingml/2006/main">
                  <a:graphicData uri="http://schemas.microsoft.com/office/word/2010/wordprocessingShape">
                    <wps:wsp>
                      <wps:cNvSpPr txBox="1"/>
                      <wps:spPr>
                        <a:xfrm>
                          <a:off x="0" y="0"/>
                          <a:ext cx="1466850" cy="314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BB7E19" w14:textId="77777777" w:rsidR="00AB549E" w:rsidRDefault="00AB549E" w:rsidP="00AB549E">
                            <w:r>
                              <w:t>Username/Use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44" o:spid="_x0000_s1044" type="#_x0000_t202" style="position:absolute;left:0;text-align:left;margin-left:116.25pt;margin-top:15.45pt;width:115.5pt;height:24.75pt;z-index:251754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" fillcolor="white [3201]" strokeweight=".5pt">
                <v:textbox>
                  <w:txbxContent>
                    <w:p w14:paraId="50BB7E19" w14:textId="77777777" w:rsidR="00AB549E" w:rsidRDefault="00AB549E" w:rsidP="00AB549E">
                      <w:r>
                        <w:t>Username/UserId</w:t>
                      </w:r>
                    </w:p>
                  </w:txbxContent>
                </v:textbox>
              </v:shape>
            </w:pict>
          </mc:Fallback>
        </mc:AlternateContent>
      </w:r>
    </w:p>
    <w:p w14:paraId="673C328F" w14:textId="77777777" w:rsidR="00AB549E" w:rsidRDefault="00AB549E" w:rsidP="00AB549E">
      <w:pPr>
        <w:rPr>
          <w:b/>
          <w:u w:val="single"/>
        </w:rPr>
      </w:pPr>
    </w:p>
    <w:p w14:paraId="0B6C7F47" w14:textId="77777777" w:rsidR="00AB549E" w:rsidRDefault="00AB549E" w:rsidP="00AB549E">
      <w:pPr>
        <w:rPr>
          <w:b/>
          <w:u w:val="single"/>
        </w:rPr>
      </w:pPr>
      <w:r>
        <w:rPr>
          <w:b/>
          <w:noProof/>
          <w:u w:val="single"/>
        </w:rPr>
        <mc:AlternateContent>
          <mc:Choice Requires="wps">
            <w:drawing>
              <wp:anchor distT="0" distB="0" distL="114300" distR="114300" simplePos="0" relativeHeight="251759616" behindDoc="0" locked="0" layoutInCell="1" allowOverlap="1" wp14:anchorId="1AA9C4B3" wp14:editId="7DEBCDFB">
                <wp:simplePos x="0" y="0"/>
                <wp:positionH relativeFrom="column">
                  <wp:posOffset>489093</wp:posOffset>
                </wp:positionH>
                <wp:positionV relativeFrom="paragraph">
                  <wp:posOffset>189317</wp:posOffset>
                </wp:positionV>
                <wp:extent cx="1261745" cy="237038"/>
                <wp:effectExtent l="264795" t="0" r="298450" b="0"/>
                <wp:wrapNone/>
                <wp:docPr id="45" name="Text Box 45"/>
                <wp:cNvGraphicFramePr/>
                <a:graphic xmlns:a="http://schemas.openxmlformats.org/drawingml/2006/main">
                  <a:graphicData uri="http://schemas.microsoft.com/office/word/2010/wordprocessingShape">
                    <wps:wsp>
                      <wps:cNvSpPr txBox="1"/>
                      <wps:spPr>
                        <a:xfrm rot="3564071">
                          <a:off x="0" y="0"/>
                          <a:ext cx="1261745" cy="23703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884AF96" w14:textId="77777777" w:rsidR="00AB549E" w:rsidRDefault="00AB549E" w:rsidP="00AB549E">
                            <w:r>
                              <w:t>GetSSOTo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45" type="#_x0000_t202" style="position:absolute;left:0;text-align:left;margin-left:38.5pt;margin-top:14.9pt;width:99.35pt;height:18.65pt;rotation:3892916fd;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" fillcolor="white [3201]" strokeweight=".5pt">
                <v:textbox>
                  <w:txbxContent>
                    <w:p w14:paraId="3884AF96" w14:textId="77777777" w:rsidR="00AB549E" w:rsidRDefault="00AB549E" w:rsidP="00AB549E">
                      <w:r>
                        <w:t>GetSSOToken()</w:t>
                      </w:r>
                    </w:p>
                  </w:txbxContent>
                </v:textbox>
              </v:shape>
            </w:pict>
          </mc:Fallback>
        </mc:AlternateContent>
      </w:r>
      <w:r>
        <w:rPr>
          <w:b/>
          <w:noProof/>
          <w:u w:val="single"/>
        </w:rPr>
        <mc:AlternateContent>
          <mc:Choice Requires="wps">
            <w:drawing>
              <wp:anchor distT="0" distB="0" distL="114300" distR="114300" simplePos="0" relativeHeight="251757568" behindDoc="0" locked="0" layoutInCell="1" allowOverlap="1" wp14:anchorId="5A4A16E9" wp14:editId="675DC4E1">
                <wp:simplePos x="0" y="0"/>
                <wp:positionH relativeFrom="column">
                  <wp:posOffset>2686050</wp:posOffset>
                </wp:positionH>
                <wp:positionV relativeFrom="paragraph">
                  <wp:posOffset>40005</wp:posOffset>
                </wp:positionV>
                <wp:extent cx="828675" cy="247650"/>
                <wp:effectExtent l="252413" t="0" r="242887" b="0"/>
                <wp:wrapNone/>
                <wp:docPr id="46" name="Text Box 46"/>
                <wp:cNvGraphicFramePr/>
                <a:graphic xmlns:a="http://schemas.openxmlformats.org/drawingml/2006/main">
                  <a:graphicData uri="http://schemas.microsoft.com/office/word/2010/wordprocessingShape">
                    <wps:wsp>
                      <wps:cNvSpPr txBox="1"/>
                      <wps:spPr>
                        <a:xfrm rot="18675940">
                          <a:off x="0" y="0"/>
                          <a:ext cx="828675"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CAA8F56" w14:textId="77777777" w:rsidR="00AB549E" w:rsidRDefault="00AB549E" w:rsidP="00AB549E">
                            <w:r>
                              <w:t>Cooki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46" type="#_x0000_t202" style="position:absolute;left:0;text-align:left;margin-left:211.5pt;margin-top:3.15pt;width:65.25pt;height:19.5pt;rotation:-3193853fd;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" fillcolor="white [3201]" strokeweight=".5pt">
                <v:textbox>
                  <w:txbxContent>
                    <w:p w14:paraId="1CAA8F56" w14:textId="77777777" w:rsidR="00AB549E" w:rsidRDefault="00AB549E" w:rsidP="00AB549E">
                      <w:r>
                        <w:t>Cookie</w:t>
                      </w:r>
                    </w:p>
                  </w:txbxContent>
                </v:textbox>
              </v:shape>
            </w:pict>
          </mc:Fallback>
        </mc:AlternateContent>
      </w:r>
    </w:p>
    <w:p w14:paraId="5C5B8CC6" w14:textId="77777777" w:rsidR="00AB549E" w:rsidRDefault="00AB549E" w:rsidP="00AB549E">
      <w:pPr>
        <w:rPr>
          <w:b/>
          <w:u w:val="single"/>
        </w:rPr>
      </w:pPr>
    </w:p>
    <w:p w14:paraId="3F347ACC" w14:textId="77777777" w:rsidR="00AB549E" w:rsidRDefault="00AB549E" w:rsidP="00AB549E">
      <w:pPr>
        <w:rPr>
          <w:b/>
          <w:u w:val="single"/>
        </w:rPr>
      </w:pPr>
      <w:r>
        <w:rPr>
          <w:b/>
          <w:noProof/>
          <w:u w:val="single"/>
        </w:rPr>
        <mc:AlternateContent>
          <mc:Choice Requires="wps">
            <w:drawing>
              <wp:anchor distT="0" distB="0" distL="114300" distR="114300" simplePos="0" relativeHeight="251755520" behindDoc="0" locked="0" layoutInCell="1" allowOverlap="1" wp14:anchorId="1356DC95" wp14:editId="065908BD">
                <wp:simplePos x="0" y="0"/>
                <wp:positionH relativeFrom="column">
                  <wp:posOffset>2784293</wp:posOffset>
                </wp:positionH>
                <wp:positionV relativeFrom="paragraph">
                  <wp:posOffset>12005</wp:posOffset>
                </wp:positionV>
                <wp:extent cx="1836915" cy="340995"/>
                <wp:effectExtent l="481012" t="0" r="530543" b="0"/>
                <wp:wrapNone/>
                <wp:docPr id="47" name="Text Box 47"/>
                <wp:cNvGraphicFramePr/>
                <a:graphic xmlns:a="http://schemas.openxmlformats.org/drawingml/2006/main">
                  <a:graphicData uri="http://schemas.microsoft.com/office/word/2010/wordprocessingShape">
                    <wps:wsp>
                      <wps:cNvSpPr txBox="1"/>
                      <wps:spPr>
                        <a:xfrm rot="18577154">
                          <a:off x="0" y="0"/>
                          <a:ext cx="1836915" cy="3409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17E847" w14:textId="77777777" w:rsidR="00AB549E" w:rsidRDefault="00AB549E" w:rsidP="00AB549E">
                            <w:r>
                              <w:t>ValidateSSOToken(Tok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 o:spid="_x0000_s1047" type="#_x0000_t202" style="position:absolute;left:0;text-align:left;margin-left:219.25pt;margin-top:.95pt;width:144.65pt;height:26.85pt;rotation:-3301754fd;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" fillcolor="white [3201]" strokeweight=".5pt">
                <v:textbox>
                  <w:txbxContent>
                    <w:p w14:paraId="6117E847" w14:textId="77777777" w:rsidR="00AB549E" w:rsidRDefault="00AB549E" w:rsidP="00AB549E">
                      <w:r>
                        <w:t>ValidateSSOToken(Token)</w:t>
                      </w:r>
                    </w:p>
                  </w:txbxContent>
                </v:textbox>
              </v:shape>
            </w:pict>
          </mc:Fallback>
        </mc:AlternateContent>
      </w:r>
      <w:r>
        <w:rPr>
          <w:b/>
          <w:noProof/>
          <w:u w:val="single"/>
        </w:rPr>
        <mc:AlternateContent>
          <mc:Choice Requires="wps">
            <w:drawing>
              <wp:anchor distT="0" distB="0" distL="114300" distR="114300" simplePos="0" relativeHeight="251749376" behindDoc="0" locked="0" layoutInCell="1" allowOverlap="1" wp14:anchorId="20B0EE83" wp14:editId="3EBAE5BE">
                <wp:simplePos x="0" y="0"/>
                <wp:positionH relativeFrom="column">
                  <wp:posOffset>1571625</wp:posOffset>
                </wp:positionH>
                <wp:positionV relativeFrom="paragraph">
                  <wp:posOffset>45085</wp:posOffset>
                </wp:positionV>
                <wp:extent cx="1200150" cy="904875"/>
                <wp:effectExtent l="57150" t="19050" r="76200" b="104775"/>
                <wp:wrapNone/>
                <wp:docPr id="48" name="Rectangle 48"/>
                <wp:cNvGraphicFramePr/>
                <a:graphic xmlns:a="http://schemas.openxmlformats.org/drawingml/2006/main">
                  <a:graphicData uri="http://schemas.microsoft.com/office/word/2010/wordprocessingShape">
                    <wps:wsp>
                      <wps:cNvSpPr/>
                      <wps:spPr>
                        <a:xfrm>
                          <a:off x="0" y="0"/>
                          <a:ext cx="1200150" cy="90487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6B79304D" w14:textId="77777777" w:rsidR="00AB549E" w:rsidRPr="00C137C0" w:rsidRDefault="00AB549E" w:rsidP="00AB549E">
                            <w:pPr>
                              <w:jc w:val="center"/>
                              <w:rPr>
                                <w:b/>
                              </w:rPr>
                            </w:pPr>
                            <w:r w:rsidRPr="00C137C0">
                              <w:rPr>
                                <w:b/>
                              </w:rPr>
                              <w:t>ViS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8" o:spid="_x0000_s1048" style="position:absolute;left:0;text-align:left;margin-left:123.75pt;margin-top:3.55pt;width:94.5pt;height:71.2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" fillcolor="#4f81bd [3204]" strokecolor="#4579b8 [3044]">
                <v:fill color2="#a7bfde [1620]" rotate="t" angle="180" focus="100%" type="gradient">
                  <o:fill v:ext="view" type="gradientUnscaled"/>
                </v:fill>
                <v:shadow on="t" color="black" opacity="22937f" origin=",.5" offset="0,.63889mm"/>
                <v:textbox>
                  <w:txbxContent>
                    <w:p w14:paraId="6B79304D" w14:textId="77777777" w:rsidR="00AB549E" w:rsidRPr="00C137C0" w:rsidRDefault="00AB549E" w:rsidP="00AB549E">
                      <w:pPr>
                        <w:jc w:val="center"/>
                        <w:rPr>
                          <w:b/>
                        </w:rPr>
                      </w:pPr>
                      <w:r w:rsidRPr="00C137C0">
                        <w:rPr>
                          <w:b/>
                        </w:rPr>
                        <w:t>ViSAP</w:t>
                      </w:r>
                    </w:p>
                  </w:txbxContent>
                </v:textbox>
              </v:rect>
            </w:pict>
          </mc:Fallback>
        </mc:AlternateContent>
      </w:r>
    </w:p>
    <w:p w14:paraId="6C7A56DD" w14:textId="77777777" w:rsidR="00026901" w:rsidRDefault="00026901" w:rsidP="00D52B81">
      <w:pPr>
        <w:pStyle w:val="ListParagraph"/>
        <w:autoSpaceDE w:val="0"/>
        <w:autoSpaceDN w:val="0"/>
        <w:adjustRightInd w:val="0"/>
        <w:spacing w:after="0" w:line="240" w:lineRule="auto"/>
        <w:rPr>
          <w:sz w:val="32"/>
          <w:szCs w:val="32"/>
        </w:rPr>
      </w:pPr>
    </w:p>
    <w:p w14:paraId="4CEC30DC" w14:textId="4CEBD342" w:rsidR="00523D8F" w:rsidRDefault="003A6553" w:rsidP="007C5C82">
      <w:pPr>
        <w:autoSpaceDE w:val="0"/>
        <w:autoSpaceDN w:val="0"/>
        <w:adjustRightInd w:val="0"/>
        <w:spacing w:after="0" w:line="240" w:lineRule="auto"/>
        <w:rPr>
          <w:rFonts w:asciiTheme="majorHAnsi" w:eastAsiaTheme="majorEastAsia" w:hAnsiTheme="majorHAnsi" w:cstheme="majorBidi"/>
          <w:bCs/>
          <w:color w:val="000000" w:themeColor="text1"/>
        </w:rPr>
      </w:pPr>
      <w:r>
        <w:lastRenderedPageBreak/>
        <w:t xml:space="preserve">                   ViSAP Init()</w:t>
      </w:r>
    </w:p>
    <w:p w14:paraId="199A2B6A" w14:textId="4A804D09" w:rsidR="00F32AEF" w:rsidRDefault="00F32AEF" w:rsidP="00F32AEF">
      <w:pPr>
        <w:pStyle w:val="Heading2"/>
      </w:pPr>
      <w:bookmarkStart w:id="24" w:name="_Toc412535048"/>
      <w:r>
        <w:t>Risks</w:t>
      </w:r>
      <w:bookmarkEnd w:id="24"/>
    </w:p>
    <w:p w14:paraId="14718E25" w14:textId="7DE68C23" w:rsidR="00154BFF" w:rsidRPr="00154BFF" w:rsidRDefault="00154BFF" w:rsidP="00154BFF">
      <w:pPr>
        <w:ind w:left="576"/>
      </w:pPr>
      <w:r>
        <w:t>No Risks</w:t>
      </w:r>
    </w:p>
    <w:p w14:paraId="30E50C87" w14:textId="35EAF9A3" w:rsidR="00FB477E" w:rsidRDefault="00F32AEF" w:rsidP="00F32AEF">
      <w:pPr>
        <w:pStyle w:val="Heading2"/>
      </w:pPr>
      <w:bookmarkStart w:id="25" w:name="_Toc412535049"/>
      <w:r>
        <w:t>Next Steps</w:t>
      </w:r>
      <w:bookmarkEnd w:id="25"/>
    </w:p>
    <w:p w14:paraId="39639B6A" w14:textId="245A5E59" w:rsidR="00AC4978" w:rsidRDefault="00AC4978" w:rsidP="00AC4978">
      <w:pPr>
        <w:ind w:left="576"/>
      </w:pPr>
      <w:r>
        <w:t>Exploring with SARAS  for Service</w:t>
      </w:r>
    </w:p>
    <w:p w14:paraId="11E8A04D" w14:textId="291DF704" w:rsidR="00AC4978" w:rsidRDefault="00AC4978" w:rsidP="00AC4978">
      <w:pPr>
        <w:ind w:left="576"/>
      </w:pPr>
      <w:r>
        <w:t>Authrorization –Mapping user and roles</w:t>
      </w:r>
    </w:p>
    <w:p w14:paraId="3D4E062D" w14:textId="754FCFED" w:rsidR="00AC4978" w:rsidRPr="00AC4978" w:rsidRDefault="00AC4978" w:rsidP="00AC4978">
      <w:r>
        <w:t xml:space="preserve">  </w:t>
      </w:r>
      <w:r>
        <w:tab/>
      </w:r>
    </w:p>
    <w:p w14:paraId="43F007EB" w14:textId="77777777" w:rsidR="00254005" w:rsidRDefault="00254005" w:rsidP="00254005">
      <w:pPr>
        <w:pStyle w:val="ListParagraph"/>
      </w:pPr>
    </w:p>
    <w:p w14:paraId="157F01E2" w14:textId="77777777" w:rsidR="00F32AEF" w:rsidRPr="00F32AEF" w:rsidRDefault="00F32AEF" w:rsidP="00F32AEF">
      <w:pPr>
        <w:pStyle w:val="ListParagraph"/>
      </w:pPr>
    </w:p>
    <w:sectPr w:rsidR="00F32AEF" w:rsidRPr="00F32AEF" w:rsidSect="00902AC8">
      <w:headerReference w:type="default" r:id="rId19"/>
      <w:footerReference w:type="even" r:id="rId20"/>
      <w:footerReference w:type="default" r:id="rId21"/>
      <w:pgSz w:w="11900" w:h="16840"/>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5517DB" w14:textId="77777777" w:rsidR="00744193" w:rsidRDefault="00744193" w:rsidP="002D7CA5">
      <w:r>
        <w:separator/>
      </w:r>
    </w:p>
  </w:endnote>
  <w:endnote w:type="continuationSeparator" w:id="0">
    <w:p w14:paraId="7829D9DA" w14:textId="77777777" w:rsidR="00744193" w:rsidRDefault="00744193" w:rsidP="002D7C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Times New Roman"/>
    <w:charset w:val="00"/>
    <w:family w:val="auto"/>
    <w:pitch w:val="variable"/>
    <w:sig w:usb0="00000000" w:usb1="5000A1FF" w:usb2="00000000" w:usb3="00000000" w:csb0="000001B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D1E128" w14:textId="45B14482" w:rsidR="00E0253B" w:rsidRDefault="00E0253B" w:rsidP="00E341BE">
    <w:pPr>
      <w:pStyle w:val="Footer"/>
      <w:tabs>
        <w:tab w:val="clear" w:pos="4320"/>
        <w:tab w:val="clear" w:pos="8640"/>
        <w:tab w:val="left" w:pos="196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E89503" w14:textId="77777777" w:rsidR="00E0253B" w:rsidRDefault="00E0253B">
    <w:pPr>
      <w:pBdr>
        <w:left w:val="single" w:sz="12" w:space="11" w:color="4F81BD" w:themeColor="accent1"/>
      </w:pBdr>
      <w:tabs>
        <w:tab w:val="left" w:pos="622"/>
      </w:tabs>
      <w:spacing w:after="0"/>
      <w:rPr>
        <w:rFonts w:asciiTheme="majorHAnsi" w:eastAsiaTheme="majorEastAsia" w:hAnsiTheme="majorHAnsi" w:cstheme="majorBidi"/>
        <w:color w:val="365F91" w:themeColor="accent1" w:themeShade="BF"/>
        <w:sz w:val="26"/>
        <w:szCs w:val="26"/>
      </w:rPr>
    </w:pPr>
    <w:r>
      <w:rPr>
        <w:rFonts w:asciiTheme="majorHAnsi" w:eastAsiaTheme="majorEastAsia" w:hAnsiTheme="majorHAnsi" w:cstheme="majorBidi"/>
        <w:color w:val="365F91" w:themeColor="accent1" w:themeShade="BF"/>
        <w:sz w:val="26"/>
        <w:szCs w:val="26"/>
      </w:rPr>
      <w:fldChar w:fldCharType="begin"/>
    </w:r>
    <w:r>
      <w:rPr>
        <w:rFonts w:asciiTheme="majorHAnsi" w:eastAsiaTheme="majorEastAsia" w:hAnsiTheme="majorHAnsi" w:cstheme="majorBidi"/>
        <w:color w:val="365F91" w:themeColor="accent1" w:themeShade="BF"/>
        <w:sz w:val="26"/>
        <w:szCs w:val="26"/>
      </w:rPr>
      <w:instrText xml:space="preserve"> PAGE   \* MERGEFORMAT </w:instrText>
    </w:r>
    <w:r>
      <w:rPr>
        <w:rFonts w:asciiTheme="majorHAnsi" w:eastAsiaTheme="majorEastAsia" w:hAnsiTheme="majorHAnsi" w:cstheme="majorBidi"/>
        <w:color w:val="365F91" w:themeColor="accent1" w:themeShade="BF"/>
        <w:sz w:val="26"/>
        <w:szCs w:val="26"/>
      </w:rPr>
      <w:fldChar w:fldCharType="separate"/>
    </w:r>
    <w:r w:rsidR="00C763EB">
      <w:rPr>
        <w:rFonts w:asciiTheme="majorHAnsi" w:eastAsiaTheme="majorEastAsia" w:hAnsiTheme="majorHAnsi" w:cstheme="majorBidi"/>
        <w:noProof/>
        <w:color w:val="365F91" w:themeColor="accent1" w:themeShade="BF"/>
        <w:sz w:val="26"/>
        <w:szCs w:val="26"/>
      </w:rPr>
      <w:t>2</w:t>
    </w:r>
    <w:r>
      <w:rPr>
        <w:rFonts w:asciiTheme="majorHAnsi" w:eastAsiaTheme="majorEastAsia" w:hAnsiTheme="majorHAnsi" w:cstheme="majorBidi"/>
        <w:noProof/>
        <w:color w:val="365F91" w:themeColor="accent1" w:themeShade="BF"/>
        <w:sz w:val="26"/>
        <w:szCs w:val="2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DC1A3A" w14:textId="77777777" w:rsidR="00744193" w:rsidRDefault="00744193" w:rsidP="002D7CA5">
      <w:r>
        <w:separator/>
      </w:r>
    </w:p>
  </w:footnote>
  <w:footnote w:type="continuationSeparator" w:id="0">
    <w:p w14:paraId="515E4756" w14:textId="77777777" w:rsidR="00744193" w:rsidRDefault="00744193" w:rsidP="002D7C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AA7A74" w14:textId="130E7A64" w:rsidR="00E0253B" w:rsidRDefault="00744193">
    <w:pPr>
      <w:pBdr>
        <w:left w:val="single" w:sz="12" w:space="11" w:color="4F81BD" w:themeColor="accent1"/>
      </w:pBdr>
      <w:tabs>
        <w:tab w:val="left" w:pos="3620"/>
        <w:tab w:val="left" w:pos="3964"/>
      </w:tabs>
      <w:spacing w:after="0"/>
      <w:rPr>
        <w:rFonts w:asciiTheme="majorHAnsi" w:eastAsiaTheme="majorEastAsia" w:hAnsiTheme="majorHAnsi" w:cstheme="majorBidi"/>
        <w:color w:val="365F91" w:themeColor="accent1" w:themeShade="BF"/>
        <w:sz w:val="26"/>
        <w:szCs w:val="26"/>
      </w:rPr>
    </w:pPr>
    <w:sdt>
      <w:sdtPr>
        <w:rPr>
          <w:rFonts w:asciiTheme="majorHAnsi" w:eastAsiaTheme="majorEastAsia" w:hAnsiTheme="majorHAnsi" w:cstheme="majorBidi"/>
          <w:color w:val="365F91" w:themeColor="accent1" w:themeShade="BF"/>
          <w:sz w:val="26"/>
          <w:szCs w:val="26"/>
        </w:rPr>
        <w:alias w:val="Title"/>
        <w:tag w:val=""/>
        <w:id w:val="-932208079"/>
        <w:dataBinding w:prefixMappings="xmlns:ns0='http://purl.org/dc/elements/1.1/' xmlns:ns1='http://schemas.openxmlformats.org/package/2006/metadata/core-properties' " w:xpath="/ns1:coreProperties[1]/ns0:title[1]" w:storeItemID="{6C3C8BC8-F283-45AE-878A-BAB7291924A1}"/>
        <w:text/>
      </w:sdtPr>
      <w:sdtEndPr/>
      <w:sdtContent>
        <w:r w:rsidR="002C0B49">
          <w:rPr>
            <w:rFonts w:asciiTheme="majorHAnsi" w:eastAsiaTheme="majorEastAsia" w:hAnsiTheme="majorHAnsi" w:cstheme="majorBidi"/>
            <w:color w:val="365F91" w:themeColor="accent1" w:themeShade="BF"/>
            <w:sz w:val="26"/>
            <w:szCs w:val="26"/>
          </w:rPr>
          <w:t>VISAP-Authorization</w:t>
        </w:r>
      </w:sdtContent>
    </w:sdt>
  </w:p>
  <w:p w14:paraId="710685FC" w14:textId="7EA33EBB" w:rsidR="00E0253B" w:rsidRDefault="00E025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4115D"/>
    <w:multiLevelType w:val="hybridMultilevel"/>
    <w:tmpl w:val="D75C6E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440F0C"/>
    <w:multiLevelType w:val="hybridMultilevel"/>
    <w:tmpl w:val="77A68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993872"/>
    <w:multiLevelType w:val="hybridMultilevel"/>
    <w:tmpl w:val="5508ADC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
    <w:nsid w:val="07F61440"/>
    <w:multiLevelType w:val="hybridMultilevel"/>
    <w:tmpl w:val="36FCA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4F7D34"/>
    <w:multiLevelType w:val="hybridMultilevel"/>
    <w:tmpl w:val="EF228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D77083"/>
    <w:multiLevelType w:val="multilevel"/>
    <w:tmpl w:val="4A5ADC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1367310"/>
    <w:multiLevelType w:val="hybridMultilevel"/>
    <w:tmpl w:val="01F68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FD10EF"/>
    <w:multiLevelType w:val="hybridMultilevel"/>
    <w:tmpl w:val="9BCA14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82775B"/>
    <w:multiLevelType w:val="multilevel"/>
    <w:tmpl w:val="EDC8B20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nsid w:val="186F0EA8"/>
    <w:multiLevelType w:val="hybridMultilevel"/>
    <w:tmpl w:val="B51C9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23752B"/>
    <w:multiLevelType w:val="hybridMultilevel"/>
    <w:tmpl w:val="A1C80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4F324B"/>
    <w:multiLevelType w:val="hybridMultilevel"/>
    <w:tmpl w:val="3CCA9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B256F0"/>
    <w:multiLevelType w:val="hybridMultilevel"/>
    <w:tmpl w:val="D0A4E2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4A2042"/>
    <w:multiLevelType w:val="hybridMultilevel"/>
    <w:tmpl w:val="3BC082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3E11F5"/>
    <w:multiLevelType w:val="hybridMultilevel"/>
    <w:tmpl w:val="13308B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E962F4"/>
    <w:multiLevelType w:val="hybridMultilevel"/>
    <w:tmpl w:val="D41AA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8820F2"/>
    <w:multiLevelType w:val="hybridMultilevel"/>
    <w:tmpl w:val="48F07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572991"/>
    <w:multiLevelType w:val="hybridMultilevel"/>
    <w:tmpl w:val="EC90D2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F713A7"/>
    <w:multiLevelType w:val="hybridMultilevel"/>
    <w:tmpl w:val="E5709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967F5D"/>
    <w:multiLevelType w:val="hybridMultilevel"/>
    <w:tmpl w:val="F9DAB6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9537D1"/>
    <w:multiLevelType w:val="hybridMultilevel"/>
    <w:tmpl w:val="33721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8F4728"/>
    <w:multiLevelType w:val="hybridMultilevel"/>
    <w:tmpl w:val="0B203C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627401"/>
    <w:multiLevelType w:val="hybridMultilevel"/>
    <w:tmpl w:val="8AA43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8A7553"/>
    <w:multiLevelType w:val="hybridMultilevel"/>
    <w:tmpl w:val="75D29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9F46AE9"/>
    <w:multiLevelType w:val="hybridMultilevel"/>
    <w:tmpl w:val="0F4A0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D62790"/>
    <w:multiLevelType w:val="hybridMultilevel"/>
    <w:tmpl w:val="B9F21A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D9C1CEA"/>
    <w:multiLevelType w:val="hybridMultilevel"/>
    <w:tmpl w:val="DAE87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DD672E"/>
    <w:multiLevelType w:val="hybridMultilevel"/>
    <w:tmpl w:val="5AF6F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833C78"/>
    <w:multiLevelType w:val="hybridMultilevel"/>
    <w:tmpl w:val="0122D9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013F95"/>
    <w:multiLevelType w:val="hybridMultilevel"/>
    <w:tmpl w:val="BBE02A52"/>
    <w:lvl w:ilvl="0" w:tplc="E892A6CC">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47568A"/>
    <w:multiLevelType w:val="hybridMultilevel"/>
    <w:tmpl w:val="70C83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650CD0"/>
    <w:multiLevelType w:val="hybridMultilevel"/>
    <w:tmpl w:val="19868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F14937"/>
    <w:multiLevelType w:val="hybridMultilevel"/>
    <w:tmpl w:val="2CC03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4F948FF"/>
    <w:multiLevelType w:val="multilevel"/>
    <w:tmpl w:val="ACF825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7B3B4ADF"/>
    <w:multiLevelType w:val="hybridMultilevel"/>
    <w:tmpl w:val="72F6A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757177"/>
    <w:multiLevelType w:val="hybridMultilevel"/>
    <w:tmpl w:val="EB5CD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5"/>
  </w:num>
  <w:num w:numId="3">
    <w:abstractNumId w:val="22"/>
  </w:num>
  <w:num w:numId="4">
    <w:abstractNumId w:val="12"/>
  </w:num>
  <w:num w:numId="5">
    <w:abstractNumId w:val="28"/>
  </w:num>
  <w:num w:numId="6">
    <w:abstractNumId w:val="21"/>
  </w:num>
  <w:num w:numId="7">
    <w:abstractNumId w:val="25"/>
  </w:num>
  <w:num w:numId="8">
    <w:abstractNumId w:val="13"/>
  </w:num>
  <w:num w:numId="9">
    <w:abstractNumId w:val="14"/>
  </w:num>
  <w:num w:numId="10">
    <w:abstractNumId w:val="23"/>
  </w:num>
  <w:num w:numId="11">
    <w:abstractNumId w:val="0"/>
  </w:num>
  <w:num w:numId="12">
    <w:abstractNumId w:val="19"/>
  </w:num>
  <w:num w:numId="13">
    <w:abstractNumId w:val="31"/>
  </w:num>
  <w:num w:numId="14">
    <w:abstractNumId w:val="20"/>
  </w:num>
  <w:num w:numId="15">
    <w:abstractNumId w:val="33"/>
  </w:num>
  <w:num w:numId="16">
    <w:abstractNumId w:val="29"/>
  </w:num>
  <w:num w:numId="17">
    <w:abstractNumId w:val="7"/>
  </w:num>
  <w:num w:numId="18">
    <w:abstractNumId w:val="34"/>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6"/>
  </w:num>
  <w:num w:numId="30">
    <w:abstractNumId w:val="4"/>
  </w:num>
  <w:num w:numId="31">
    <w:abstractNumId w:val="35"/>
  </w:num>
  <w:num w:numId="32">
    <w:abstractNumId w:val="17"/>
  </w:num>
  <w:num w:numId="33">
    <w:abstractNumId w:val="15"/>
  </w:num>
  <w:num w:numId="34">
    <w:abstractNumId w:val="18"/>
  </w:num>
  <w:num w:numId="35">
    <w:abstractNumId w:val="27"/>
  </w:num>
  <w:num w:numId="36">
    <w:abstractNumId w:val="9"/>
  </w:num>
  <w:num w:numId="37">
    <w:abstractNumId w:val="2"/>
  </w:num>
  <w:num w:numId="38">
    <w:abstractNumId w:val="11"/>
  </w:num>
  <w:num w:numId="39">
    <w:abstractNumId w:val="1"/>
  </w:num>
  <w:num w:numId="40">
    <w:abstractNumId w:val="24"/>
  </w:num>
  <w:num w:numId="41">
    <w:abstractNumId w:val="3"/>
  </w:num>
  <w:num w:numId="42">
    <w:abstractNumId w:val="10"/>
  </w:num>
  <w:num w:numId="43">
    <w:abstractNumId w:val="16"/>
  </w:num>
  <w:num w:numId="44">
    <w:abstractNumId w:val="32"/>
  </w:num>
  <w:num w:numId="45">
    <w:abstractNumId w:val="26"/>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A5"/>
    <w:rsid w:val="00001731"/>
    <w:rsid w:val="00004E73"/>
    <w:rsid w:val="00005A41"/>
    <w:rsid w:val="00006965"/>
    <w:rsid w:val="00013639"/>
    <w:rsid w:val="000177FC"/>
    <w:rsid w:val="0002208A"/>
    <w:rsid w:val="00023E68"/>
    <w:rsid w:val="00026901"/>
    <w:rsid w:val="00030D9E"/>
    <w:rsid w:val="00031D05"/>
    <w:rsid w:val="0004161A"/>
    <w:rsid w:val="00047DFA"/>
    <w:rsid w:val="0005244B"/>
    <w:rsid w:val="0005314D"/>
    <w:rsid w:val="00056FD5"/>
    <w:rsid w:val="0006028F"/>
    <w:rsid w:val="00065889"/>
    <w:rsid w:val="00066D12"/>
    <w:rsid w:val="00067276"/>
    <w:rsid w:val="00072161"/>
    <w:rsid w:val="00073BA9"/>
    <w:rsid w:val="00076C90"/>
    <w:rsid w:val="00080645"/>
    <w:rsid w:val="00082E5B"/>
    <w:rsid w:val="00084EC6"/>
    <w:rsid w:val="00084F08"/>
    <w:rsid w:val="00085296"/>
    <w:rsid w:val="00087562"/>
    <w:rsid w:val="000944B9"/>
    <w:rsid w:val="00094B4E"/>
    <w:rsid w:val="00094E38"/>
    <w:rsid w:val="00095BE1"/>
    <w:rsid w:val="000A36BA"/>
    <w:rsid w:val="000A41D3"/>
    <w:rsid w:val="000A4CF0"/>
    <w:rsid w:val="000A571A"/>
    <w:rsid w:val="000A765C"/>
    <w:rsid w:val="000B0109"/>
    <w:rsid w:val="000B07F4"/>
    <w:rsid w:val="000B0E57"/>
    <w:rsid w:val="000B28CE"/>
    <w:rsid w:val="000B5F7C"/>
    <w:rsid w:val="000B6EAB"/>
    <w:rsid w:val="000C01C2"/>
    <w:rsid w:val="000C1FC0"/>
    <w:rsid w:val="000D192B"/>
    <w:rsid w:val="000D1C0B"/>
    <w:rsid w:val="000D2E1D"/>
    <w:rsid w:val="000D314E"/>
    <w:rsid w:val="000D3258"/>
    <w:rsid w:val="000D3ABD"/>
    <w:rsid w:val="000D53E0"/>
    <w:rsid w:val="000E07B2"/>
    <w:rsid w:val="000E24A3"/>
    <w:rsid w:val="000E6655"/>
    <w:rsid w:val="000F0BC4"/>
    <w:rsid w:val="00100774"/>
    <w:rsid w:val="00101B14"/>
    <w:rsid w:val="0010306B"/>
    <w:rsid w:val="00105362"/>
    <w:rsid w:val="0012086A"/>
    <w:rsid w:val="00121451"/>
    <w:rsid w:val="001218B0"/>
    <w:rsid w:val="0012366A"/>
    <w:rsid w:val="001272B4"/>
    <w:rsid w:val="00131C26"/>
    <w:rsid w:val="00136A21"/>
    <w:rsid w:val="001371AE"/>
    <w:rsid w:val="0014426D"/>
    <w:rsid w:val="00147490"/>
    <w:rsid w:val="00151E74"/>
    <w:rsid w:val="00154BFF"/>
    <w:rsid w:val="00156ADE"/>
    <w:rsid w:val="001572E2"/>
    <w:rsid w:val="00161BC0"/>
    <w:rsid w:val="001625BA"/>
    <w:rsid w:val="00165140"/>
    <w:rsid w:val="00173AC4"/>
    <w:rsid w:val="00176301"/>
    <w:rsid w:val="00177150"/>
    <w:rsid w:val="00182287"/>
    <w:rsid w:val="001868BA"/>
    <w:rsid w:val="00190744"/>
    <w:rsid w:val="00194322"/>
    <w:rsid w:val="00196705"/>
    <w:rsid w:val="001A2688"/>
    <w:rsid w:val="001A3022"/>
    <w:rsid w:val="001A4A83"/>
    <w:rsid w:val="001A67B0"/>
    <w:rsid w:val="001A7E43"/>
    <w:rsid w:val="001B344A"/>
    <w:rsid w:val="001B635B"/>
    <w:rsid w:val="001C27F7"/>
    <w:rsid w:val="001C4E16"/>
    <w:rsid w:val="001C5098"/>
    <w:rsid w:val="001C5613"/>
    <w:rsid w:val="001C7B5A"/>
    <w:rsid w:val="001D0B48"/>
    <w:rsid w:val="001D256A"/>
    <w:rsid w:val="001D621F"/>
    <w:rsid w:val="001D72EC"/>
    <w:rsid w:val="001E005A"/>
    <w:rsid w:val="001E1594"/>
    <w:rsid w:val="001E2CE5"/>
    <w:rsid w:val="001E5298"/>
    <w:rsid w:val="001E52A6"/>
    <w:rsid w:val="001E65D5"/>
    <w:rsid w:val="001E7091"/>
    <w:rsid w:val="00202D6E"/>
    <w:rsid w:val="002065B1"/>
    <w:rsid w:val="00210FC5"/>
    <w:rsid w:val="002148B0"/>
    <w:rsid w:val="00215515"/>
    <w:rsid w:val="0021665C"/>
    <w:rsid w:val="00220353"/>
    <w:rsid w:val="002243DC"/>
    <w:rsid w:val="00224656"/>
    <w:rsid w:val="00227CBB"/>
    <w:rsid w:val="0023300F"/>
    <w:rsid w:val="00234698"/>
    <w:rsid w:val="002351AE"/>
    <w:rsid w:val="00242785"/>
    <w:rsid w:val="00242C73"/>
    <w:rsid w:val="00243606"/>
    <w:rsid w:val="00244531"/>
    <w:rsid w:val="002460A9"/>
    <w:rsid w:val="002465CE"/>
    <w:rsid w:val="00254005"/>
    <w:rsid w:val="00255DA7"/>
    <w:rsid w:val="00263BE1"/>
    <w:rsid w:val="00272C61"/>
    <w:rsid w:val="00275623"/>
    <w:rsid w:val="00286A44"/>
    <w:rsid w:val="0028710F"/>
    <w:rsid w:val="00287788"/>
    <w:rsid w:val="0029097D"/>
    <w:rsid w:val="00292F5C"/>
    <w:rsid w:val="002A06EF"/>
    <w:rsid w:val="002A36DB"/>
    <w:rsid w:val="002A3F6C"/>
    <w:rsid w:val="002A40BB"/>
    <w:rsid w:val="002A498E"/>
    <w:rsid w:val="002A5944"/>
    <w:rsid w:val="002A65CA"/>
    <w:rsid w:val="002B493C"/>
    <w:rsid w:val="002B49BD"/>
    <w:rsid w:val="002B6E93"/>
    <w:rsid w:val="002C0B49"/>
    <w:rsid w:val="002C6CD5"/>
    <w:rsid w:val="002C7C2D"/>
    <w:rsid w:val="002D17AB"/>
    <w:rsid w:val="002D22A2"/>
    <w:rsid w:val="002D29A1"/>
    <w:rsid w:val="002D7CA5"/>
    <w:rsid w:val="002E0630"/>
    <w:rsid w:val="002E0EAD"/>
    <w:rsid w:val="002E1E91"/>
    <w:rsid w:val="002E306B"/>
    <w:rsid w:val="002E4E9E"/>
    <w:rsid w:val="002F04B1"/>
    <w:rsid w:val="002F490F"/>
    <w:rsid w:val="002F5596"/>
    <w:rsid w:val="002F6565"/>
    <w:rsid w:val="002F6EBB"/>
    <w:rsid w:val="003017A6"/>
    <w:rsid w:val="00307582"/>
    <w:rsid w:val="00310290"/>
    <w:rsid w:val="003103D7"/>
    <w:rsid w:val="00311934"/>
    <w:rsid w:val="00311CB0"/>
    <w:rsid w:val="003131BD"/>
    <w:rsid w:val="003160D7"/>
    <w:rsid w:val="00316FB5"/>
    <w:rsid w:val="00325998"/>
    <w:rsid w:val="00325EAF"/>
    <w:rsid w:val="00332871"/>
    <w:rsid w:val="00332AF7"/>
    <w:rsid w:val="003334C9"/>
    <w:rsid w:val="00333D12"/>
    <w:rsid w:val="00337750"/>
    <w:rsid w:val="00340DF8"/>
    <w:rsid w:val="00346B29"/>
    <w:rsid w:val="00351B43"/>
    <w:rsid w:val="00352A2F"/>
    <w:rsid w:val="00355CCD"/>
    <w:rsid w:val="00356AB2"/>
    <w:rsid w:val="00362F18"/>
    <w:rsid w:val="003647D2"/>
    <w:rsid w:val="00365E48"/>
    <w:rsid w:val="00366F41"/>
    <w:rsid w:val="003715E9"/>
    <w:rsid w:val="003729C6"/>
    <w:rsid w:val="003748F6"/>
    <w:rsid w:val="003770CF"/>
    <w:rsid w:val="00377A67"/>
    <w:rsid w:val="00382147"/>
    <w:rsid w:val="00383039"/>
    <w:rsid w:val="00383C66"/>
    <w:rsid w:val="0038485E"/>
    <w:rsid w:val="0038695C"/>
    <w:rsid w:val="00386EC0"/>
    <w:rsid w:val="00392A9E"/>
    <w:rsid w:val="00394F33"/>
    <w:rsid w:val="003A035E"/>
    <w:rsid w:val="003A0DE6"/>
    <w:rsid w:val="003A1ACA"/>
    <w:rsid w:val="003A2280"/>
    <w:rsid w:val="003A6553"/>
    <w:rsid w:val="003A72A0"/>
    <w:rsid w:val="003B109E"/>
    <w:rsid w:val="003C03E7"/>
    <w:rsid w:val="003C0F6C"/>
    <w:rsid w:val="003C418C"/>
    <w:rsid w:val="003C52CA"/>
    <w:rsid w:val="003C6383"/>
    <w:rsid w:val="003D0581"/>
    <w:rsid w:val="003E5DBC"/>
    <w:rsid w:val="003F1EBD"/>
    <w:rsid w:val="003F56D4"/>
    <w:rsid w:val="00404698"/>
    <w:rsid w:val="00405DA2"/>
    <w:rsid w:val="00406C94"/>
    <w:rsid w:val="004111B6"/>
    <w:rsid w:val="004114F5"/>
    <w:rsid w:val="0041266E"/>
    <w:rsid w:val="00412C37"/>
    <w:rsid w:val="00412FD5"/>
    <w:rsid w:val="00413BFC"/>
    <w:rsid w:val="0042070F"/>
    <w:rsid w:val="00420DED"/>
    <w:rsid w:val="00424FC1"/>
    <w:rsid w:val="004269E8"/>
    <w:rsid w:val="00430960"/>
    <w:rsid w:val="00437B02"/>
    <w:rsid w:val="004413A1"/>
    <w:rsid w:val="004417E7"/>
    <w:rsid w:val="004425A7"/>
    <w:rsid w:val="00443D01"/>
    <w:rsid w:val="00444CFA"/>
    <w:rsid w:val="00445891"/>
    <w:rsid w:val="00451CC8"/>
    <w:rsid w:val="00455563"/>
    <w:rsid w:val="00456A8E"/>
    <w:rsid w:val="00456C08"/>
    <w:rsid w:val="00461E8B"/>
    <w:rsid w:val="0049044F"/>
    <w:rsid w:val="00492CE3"/>
    <w:rsid w:val="00493EB6"/>
    <w:rsid w:val="004A1F96"/>
    <w:rsid w:val="004A4B46"/>
    <w:rsid w:val="004A7D68"/>
    <w:rsid w:val="004B0FF2"/>
    <w:rsid w:val="004B2BE7"/>
    <w:rsid w:val="004B5F4F"/>
    <w:rsid w:val="004C02B6"/>
    <w:rsid w:val="004C1EE7"/>
    <w:rsid w:val="004C2106"/>
    <w:rsid w:val="004C61C2"/>
    <w:rsid w:val="004E5724"/>
    <w:rsid w:val="004F76B7"/>
    <w:rsid w:val="004F7977"/>
    <w:rsid w:val="005059A1"/>
    <w:rsid w:val="00510875"/>
    <w:rsid w:val="005133E0"/>
    <w:rsid w:val="00515B2E"/>
    <w:rsid w:val="0052350C"/>
    <w:rsid w:val="00523D8F"/>
    <w:rsid w:val="0052435B"/>
    <w:rsid w:val="00530BD2"/>
    <w:rsid w:val="00530C43"/>
    <w:rsid w:val="0053180E"/>
    <w:rsid w:val="00532AA7"/>
    <w:rsid w:val="00541469"/>
    <w:rsid w:val="005470C5"/>
    <w:rsid w:val="00547335"/>
    <w:rsid w:val="0055079D"/>
    <w:rsid w:val="005526CD"/>
    <w:rsid w:val="005547EA"/>
    <w:rsid w:val="00562FF0"/>
    <w:rsid w:val="00565D1B"/>
    <w:rsid w:val="00565E81"/>
    <w:rsid w:val="00566C41"/>
    <w:rsid w:val="005676BC"/>
    <w:rsid w:val="00570175"/>
    <w:rsid w:val="00570713"/>
    <w:rsid w:val="00577A34"/>
    <w:rsid w:val="00582F4B"/>
    <w:rsid w:val="00585E22"/>
    <w:rsid w:val="00587A81"/>
    <w:rsid w:val="00587C15"/>
    <w:rsid w:val="00595842"/>
    <w:rsid w:val="00596810"/>
    <w:rsid w:val="00596AB0"/>
    <w:rsid w:val="005978D4"/>
    <w:rsid w:val="005A40B2"/>
    <w:rsid w:val="005A74E1"/>
    <w:rsid w:val="005A7C0B"/>
    <w:rsid w:val="005B0176"/>
    <w:rsid w:val="005B0265"/>
    <w:rsid w:val="005B2CF0"/>
    <w:rsid w:val="005B41D3"/>
    <w:rsid w:val="005B6C03"/>
    <w:rsid w:val="005D07D6"/>
    <w:rsid w:val="005D4ED5"/>
    <w:rsid w:val="005D5DD6"/>
    <w:rsid w:val="005D69B7"/>
    <w:rsid w:val="005E5D6B"/>
    <w:rsid w:val="005E78CE"/>
    <w:rsid w:val="005F1117"/>
    <w:rsid w:val="005F1F42"/>
    <w:rsid w:val="005F4D93"/>
    <w:rsid w:val="005F7102"/>
    <w:rsid w:val="00600BD8"/>
    <w:rsid w:val="00603A93"/>
    <w:rsid w:val="00604B30"/>
    <w:rsid w:val="00606770"/>
    <w:rsid w:val="006073A6"/>
    <w:rsid w:val="006114F3"/>
    <w:rsid w:val="00616BCD"/>
    <w:rsid w:val="00617A60"/>
    <w:rsid w:val="00617D3A"/>
    <w:rsid w:val="00620C37"/>
    <w:rsid w:val="006271B4"/>
    <w:rsid w:val="00630DE8"/>
    <w:rsid w:val="006323A7"/>
    <w:rsid w:val="00634EDA"/>
    <w:rsid w:val="006353C6"/>
    <w:rsid w:val="00644B5E"/>
    <w:rsid w:val="006460DD"/>
    <w:rsid w:val="006501AC"/>
    <w:rsid w:val="0065024E"/>
    <w:rsid w:val="006523FA"/>
    <w:rsid w:val="006629F4"/>
    <w:rsid w:val="006638BD"/>
    <w:rsid w:val="00663F4C"/>
    <w:rsid w:val="00667A09"/>
    <w:rsid w:val="00683215"/>
    <w:rsid w:val="00683509"/>
    <w:rsid w:val="00685AD0"/>
    <w:rsid w:val="00687CDB"/>
    <w:rsid w:val="0069060C"/>
    <w:rsid w:val="006924D5"/>
    <w:rsid w:val="00694855"/>
    <w:rsid w:val="0069627D"/>
    <w:rsid w:val="006968D6"/>
    <w:rsid w:val="006A05D4"/>
    <w:rsid w:val="006A3884"/>
    <w:rsid w:val="006B0DF9"/>
    <w:rsid w:val="006B0E5E"/>
    <w:rsid w:val="006B59D4"/>
    <w:rsid w:val="006C052C"/>
    <w:rsid w:val="006C4F55"/>
    <w:rsid w:val="006D4EC7"/>
    <w:rsid w:val="006D6B20"/>
    <w:rsid w:val="006E323F"/>
    <w:rsid w:val="006E4749"/>
    <w:rsid w:val="006E7E7C"/>
    <w:rsid w:val="006F023B"/>
    <w:rsid w:val="006F0337"/>
    <w:rsid w:val="006F1669"/>
    <w:rsid w:val="006F1E32"/>
    <w:rsid w:val="006F2034"/>
    <w:rsid w:val="006F4D91"/>
    <w:rsid w:val="00702FDF"/>
    <w:rsid w:val="00707683"/>
    <w:rsid w:val="00714A6F"/>
    <w:rsid w:val="007205D7"/>
    <w:rsid w:val="00725AE0"/>
    <w:rsid w:val="00726E23"/>
    <w:rsid w:val="0073076D"/>
    <w:rsid w:val="0073256F"/>
    <w:rsid w:val="00737ABE"/>
    <w:rsid w:val="00737CE3"/>
    <w:rsid w:val="00741528"/>
    <w:rsid w:val="00743107"/>
    <w:rsid w:val="00744193"/>
    <w:rsid w:val="00757D95"/>
    <w:rsid w:val="00762101"/>
    <w:rsid w:val="00762B6A"/>
    <w:rsid w:val="0076334C"/>
    <w:rsid w:val="00763B9D"/>
    <w:rsid w:val="00764DB0"/>
    <w:rsid w:val="00767F14"/>
    <w:rsid w:val="00770583"/>
    <w:rsid w:val="007719D8"/>
    <w:rsid w:val="00775C85"/>
    <w:rsid w:val="0077607D"/>
    <w:rsid w:val="007800DF"/>
    <w:rsid w:val="00780CA3"/>
    <w:rsid w:val="00786B4A"/>
    <w:rsid w:val="00790386"/>
    <w:rsid w:val="0079050A"/>
    <w:rsid w:val="00792A76"/>
    <w:rsid w:val="00792EC9"/>
    <w:rsid w:val="007A05BB"/>
    <w:rsid w:val="007A0B3E"/>
    <w:rsid w:val="007A6932"/>
    <w:rsid w:val="007B1E1E"/>
    <w:rsid w:val="007B4C5B"/>
    <w:rsid w:val="007B5C5B"/>
    <w:rsid w:val="007C2D63"/>
    <w:rsid w:val="007C2DC5"/>
    <w:rsid w:val="007C5C82"/>
    <w:rsid w:val="007C6793"/>
    <w:rsid w:val="007C69F5"/>
    <w:rsid w:val="007C6B5E"/>
    <w:rsid w:val="007C717B"/>
    <w:rsid w:val="007C7CAB"/>
    <w:rsid w:val="007D21E5"/>
    <w:rsid w:val="007D4BC7"/>
    <w:rsid w:val="007D6D7F"/>
    <w:rsid w:val="007E083C"/>
    <w:rsid w:val="007E0E9B"/>
    <w:rsid w:val="007E5EC9"/>
    <w:rsid w:val="007E6EF3"/>
    <w:rsid w:val="007E7365"/>
    <w:rsid w:val="007F6758"/>
    <w:rsid w:val="007F6903"/>
    <w:rsid w:val="00800BC9"/>
    <w:rsid w:val="00801920"/>
    <w:rsid w:val="008038F5"/>
    <w:rsid w:val="00805B16"/>
    <w:rsid w:val="00806447"/>
    <w:rsid w:val="00807DE7"/>
    <w:rsid w:val="00813E66"/>
    <w:rsid w:val="008160BE"/>
    <w:rsid w:val="008239F7"/>
    <w:rsid w:val="00823D8D"/>
    <w:rsid w:val="008244A4"/>
    <w:rsid w:val="008250A3"/>
    <w:rsid w:val="00827DAA"/>
    <w:rsid w:val="00840C29"/>
    <w:rsid w:val="008428BA"/>
    <w:rsid w:val="008472E0"/>
    <w:rsid w:val="00851A6C"/>
    <w:rsid w:val="00851B33"/>
    <w:rsid w:val="00853A7F"/>
    <w:rsid w:val="0085715F"/>
    <w:rsid w:val="008571FD"/>
    <w:rsid w:val="00862223"/>
    <w:rsid w:val="0086236C"/>
    <w:rsid w:val="008640EC"/>
    <w:rsid w:val="00865C92"/>
    <w:rsid w:val="00866587"/>
    <w:rsid w:val="00866C78"/>
    <w:rsid w:val="008674FD"/>
    <w:rsid w:val="00867E1E"/>
    <w:rsid w:val="00875838"/>
    <w:rsid w:val="008761D9"/>
    <w:rsid w:val="008867F0"/>
    <w:rsid w:val="00886928"/>
    <w:rsid w:val="00886934"/>
    <w:rsid w:val="00887A3B"/>
    <w:rsid w:val="00890B15"/>
    <w:rsid w:val="00892DB0"/>
    <w:rsid w:val="00895B90"/>
    <w:rsid w:val="008A2F7E"/>
    <w:rsid w:val="008A3D8C"/>
    <w:rsid w:val="008A77CB"/>
    <w:rsid w:val="008B0006"/>
    <w:rsid w:val="008B5094"/>
    <w:rsid w:val="008C5368"/>
    <w:rsid w:val="008C6B0D"/>
    <w:rsid w:val="008D13F6"/>
    <w:rsid w:val="008D373F"/>
    <w:rsid w:val="008E0DCD"/>
    <w:rsid w:val="008E46A2"/>
    <w:rsid w:val="008F4A28"/>
    <w:rsid w:val="008F7195"/>
    <w:rsid w:val="00902AC8"/>
    <w:rsid w:val="0090453E"/>
    <w:rsid w:val="00904B83"/>
    <w:rsid w:val="00911733"/>
    <w:rsid w:val="00913C0D"/>
    <w:rsid w:val="00913EC8"/>
    <w:rsid w:val="00922328"/>
    <w:rsid w:val="00922B12"/>
    <w:rsid w:val="00934CBD"/>
    <w:rsid w:val="009361F4"/>
    <w:rsid w:val="0094455A"/>
    <w:rsid w:val="0094608C"/>
    <w:rsid w:val="00946AAB"/>
    <w:rsid w:val="00951965"/>
    <w:rsid w:val="00955D9E"/>
    <w:rsid w:val="00956DAF"/>
    <w:rsid w:val="009618E3"/>
    <w:rsid w:val="0096500E"/>
    <w:rsid w:val="00965F39"/>
    <w:rsid w:val="00971FE5"/>
    <w:rsid w:val="0097333B"/>
    <w:rsid w:val="00973DEB"/>
    <w:rsid w:val="00980B47"/>
    <w:rsid w:val="00980D78"/>
    <w:rsid w:val="009870C3"/>
    <w:rsid w:val="00990D48"/>
    <w:rsid w:val="00993E02"/>
    <w:rsid w:val="009A525A"/>
    <w:rsid w:val="009A6959"/>
    <w:rsid w:val="009B4188"/>
    <w:rsid w:val="009B58C4"/>
    <w:rsid w:val="009B5AAE"/>
    <w:rsid w:val="009B68EA"/>
    <w:rsid w:val="009C1027"/>
    <w:rsid w:val="009C432C"/>
    <w:rsid w:val="009C4D35"/>
    <w:rsid w:val="009C5C42"/>
    <w:rsid w:val="009D038E"/>
    <w:rsid w:val="009D17F7"/>
    <w:rsid w:val="009D5EDD"/>
    <w:rsid w:val="009E0B7B"/>
    <w:rsid w:val="009E16D6"/>
    <w:rsid w:val="009E57BC"/>
    <w:rsid w:val="009E7BF3"/>
    <w:rsid w:val="009F2546"/>
    <w:rsid w:val="009F27D1"/>
    <w:rsid w:val="009F4833"/>
    <w:rsid w:val="009F734F"/>
    <w:rsid w:val="00A01CA3"/>
    <w:rsid w:val="00A02CB6"/>
    <w:rsid w:val="00A05365"/>
    <w:rsid w:val="00A06C32"/>
    <w:rsid w:val="00A118B6"/>
    <w:rsid w:val="00A1480A"/>
    <w:rsid w:val="00A16F33"/>
    <w:rsid w:val="00A21B08"/>
    <w:rsid w:val="00A221F4"/>
    <w:rsid w:val="00A25118"/>
    <w:rsid w:val="00A317C1"/>
    <w:rsid w:val="00A32754"/>
    <w:rsid w:val="00A352DC"/>
    <w:rsid w:val="00A36594"/>
    <w:rsid w:val="00A42EF0"/>
    <w:rsid w:val="00A47445"/>
    <w:rsid w:val="00A52AF3"/>
    <w:rsid w:val="00A53C3F"/>
    <w:rsid w:val="00A53C82"/>
    <w:rsid w:val="00A56139"/>
    <w:rsid w:val="00A56AD9"/>
    <w:rsid w:val="00A66497"/>
    <w:rsid w:val="00A67558"/>
    <w:rsid w:val="00A67A05"/>
    <w:rsid w:val="00A71696"/>
    <w:rsid w:val="00A74D5B"/>
    <w:rsid w:val="00A757F6"/>
    <w:rsid w:val="00A7583A"/>
    <w:rsid w:val="00A917C9"/>
    <w:rsid w:val="00A91C36"/>
    <w:rsid w:val="00A96403"/>
    <w:rsid w:val="00A96EF8"/>
    <w:rsid w:val="00AA13A9"/>
    <w:rsid w:val="00AA1CB7"/>
    <w:rsid w:val="00AA33DF"/>
    <w:rsid w:val="00AA3729"/>
    <w:rsid w:val="00AA6105"/>
    <w:rsid w:val="00AB535D"/>
    <w:rsid w:val="00AB549E"/>
    <w:rsid w:val="00AB6806"/>
    <w:rsid w:val="00AB7347"/>
    <w:rsid w:val="00AC0EB6"/>
    <w:rsid w:val="00AC2383"/>
    <w:rsid w:val="00AC4978"/>
    <w:rsid w:val="00AC7B22"/>
    <w:rsid w:val="00AD0B8B"/>
    <w:rsid w:val="00AD491F"/>
    <w:rsid w:val="00AD4F9D"/>
    <w:rsid w:val="00AE202F"/>
    <w:rsid w:val="00AE3171"/>
    <w:rsid w:val="00AE45A0"/>
    <w:rsid w:val="00AE51E8"/>
    <w:rsid w:val="00AF2837"/>
    <w:rsid w:val="00AF4C99"/>
    <w:rsid w:val="00AF78B4"/>
    <w:rsid w:val="00AF7E31"/>
    <w:rsid w:val="00B06728"/>
    <w:rsid w:val="00B1469E"/>
    <w:rsid w:val="00B24134"/>
    <w:rsid w:val="00B251D9"/>
    <w:rsid w:val="00B253E8"/>
    <w:rsid w:val="00B2789C"/>
    <w:rsid w:val="00B27B95"/>
    <w:rsid w:val="00B27BEE"/>
    <w:rsid w:val="00B27C3F"/>
    <w:rsid w:val="00B3458C"/>
    <w:rsid w:val="00B34E53"/>
    <w:rsid w:val="00B35B4A"/>
    <w:rsid w:val="00B40A50"/>
    <w:rsid w:val="00B4166C"/>
    <w:rsid w:val="00B56E20"/>
    <w:rsid w:val="00B60986"/>
    <w:rsid w:val="00B63ED7"/>
    <w:rsid w:val="00B6467F"/>
    <w:rsid w:val="00B64A4C"/>
    <w:rsid w:val="00B64C55"/>
    <w:rsid w:val="00B702B8"/>
    <w:rsid w:val="00B704EE"/>
    <w:rsid w:val="00B7194C"/>
    <w:rsid w:val="00B75B25"/>
    <w:rsid w:val="00B77100"/>
    <w:rsid w:val="00B86F01"/>
    <w:rsid w:val="00B87317"/>
    <w:rsid w:val="00B90673"/>
    <w:rsid w:val="00BA2887"/>
    <w:rsid w:val="00BA2F47"/>
    <w:rsid w:val="00BA3662"/>
    <w:rsid w:val="00BA39FF"/>
    <w:rsid w:val="00BA5836"/>
    <w:rsid w:val="00BB7A61"/>
    <w:rsid w:val="00BC4906"/>
    <w:rsid w:val="00BC57B8"/>
    <w:rsid w:val="00BD213D"/>
    <w:rsid w:val="00BD3539"/>
    <w:rsid w:val="00BD6361"/>
    <w:rsid w:val="00BD67E8"/>
    <w:rsid w:val="00BE3502"/>
    <w:rsid w:val="00BE3B5E"/>
    <w:rsid w:val="00BF53FA"/>
    <w:rsid w:val="00BF70D0"/>
    <w:rsid w:val="00C12B9A"/>
    <w:rsid w:val="00C137C0"/>
    <w:rsid w:val="00C142DF"/>
    <w:rsid w:val="00C234A2"/>
    <w:rsid w:val="00C243F6"/>
    <w:rsid w:val="00C3035C"/>
    <w:rsid w:val="00C30A4D"/>
    <w:rsid w:val="00C332D5"/>
    <w:rsid w:val="00C33DE4"/>
    <w:rsid w:val="00C3591C"/>
    <w:rsid w:val="00C35E18"/>
    <w:rsid w:val="00C501F0"/>
    <w:rsid w:val="00C511BC"/>
    <w:rsid w:val="00C54B68"/>
    <w:rsid w:val="00C5511D"/>
    <w:rsid w:val="00C64A9D"/>
    <w:rsid w:val="00C6610D"/>
    <w:rsid w:val="00C715FA"/>
    <w:rsid w:val="00C763EB"/>
    <w:rsid w:val="00C8011A"/>
    <w:rsid w:val="00C8148B"/>
    <w:rsid w:val="00C86C8C"/>
    <w:rsid w:val="00C930B3"/>
    <w:rsid w:val="00CA2EF9"/>
    <w:rsid w:val="00CA30F0"/>
    <w:rsid w:val="00CB5175"/>
    <w:rsid w:val="00CB69E3"/>
    <w:rsid w:val="00CB7C1D"/>
    <w:rsid w:val="00CC2730"/>
    <w:rsid w:val="00CC3C65"/>
    <w:rsid w:val="00CC40A4"/>
    <w:rsid w:val="00CD09EB"/>
    <w:rsid w:val="00CD2105"/>
    <w:rsid w:val="00CD7D1E"/>
    <w:rsid w:val="00CF23D2"/>
    <w:rsid w:val="00CF5FF2"/>
    <w:rsid w:val="00D031A5"/>
    <w:rsid w:val="00D04520"/>
    <w:rsid w:val="00D1038C"/>
    <w:rsid w:val="00D12AA0"/>
    <w:rsid w:val="00D14968"/>
    <w:rsid w:val="00D158B6"/>
    <w:rsid w:val="00D16D30"/>
    <w:rsid w:val="00D260E0"/>
    <w:rsid w:val="00D26F43"/>
    <w:rsid w:val="00D2773B"/>
    <w:rsid w:val="00D33A1A"/>
    <w:rsid w:val="00D36EB6"/>
    <w:rsid w:val="00D37009"/>
    <w:rsid w:val="00D37DB4"/>
    <w:rsid w:val="00D40FDC"/>
    <w:rsid w:val="00D42628"/>
    <w:rsid w:val="00D4304A"/>
    <w:rsid w:val="00D43782"/>
    <w:rsid w:val="00D520BD"/>
    <w:rsid w:val="00D52B81"/>
    <w:rsid w:val="00D55A54"/>
    <w:rsid w:val="00D56BC1"/>
    <w:rsid w:val="00D60F63"/>
    <w:rsid w:val="00D61E56"/>
    <w:rsid w:val="00D630C1"/>
    <w:rsid w:val="00D631BD"/>
    <w:rsid w:val="00D70358"/>
    <w:rsid w:val="00D706BB"/>
    <w:rsid w:val="00D74443"/>
    <w:rsid w:val="00D74E60"/>
    <w:rsid w:val="00D77666"/>
    <w:rsid w:val="00D81580"/>
    <w:rsid w:val="00D8405D"/>
    <w:rsid w:val="00D85BF9"/>
    <w:rsid w:val="00D86B55"/>
    <w:rsid w:val="00D9345D"/>
    <w:rsid w:val="00D9350B"/>
    <w:rsid w:val="00DA11C2"/>
    <w:rsid w:val="00DA1992"/>
    <w:rsid w:val="00DA1CB1"/>
    <w:rsid w:val="00DA1F7E"/>
    <w:rsid w:val="00DA3CFC"/>
    <w:rsid w:val="00DA799E"/>
    <w:rsid w:val="00DB0D24"/>
    <w:rsid w:val="00DB1F15"/>
    <w:rsid w:val="00DB2526"/>
    <w:rsid w:val="00DB32C3"/>
    <w:rsid w:val="00DB3718"/>
    <w:rsid w:val="00DB5A00"/>
    <w:rsid w:val="00DB5A9B"/>
    <w:rsid w:val="00DC0884"/>
    <w:rsid w:val="00DC298F"/>
    <w:rsid w:val="00DC4EF7"/>
    <w:rsid w:val="00DC5AFE"/>
    <w:rsid w:val="00DD1AC4"/>
    <w:rsid w:val="00DD59C8"/>
    <w:rsid w:val="00DD6609"/>
    <w:rsid w:val="00DE0F8A"/>
    <w:rsid w:val="00DE4C41"/>
    <w:rsid w:val="00DF0FAE"/>
    <w:rsid w:val="00DF2FF5"/>
    <w:rsid w:val="00DF3AAF"/>
    <w:rsid w:val="00DF6B13"/>
    <w:rsid w:val="00DF791D"/>
    <w:rsid w:val="00E0253B"/>
    <w:rsid w:val="00E05747"/>
    <w:rsid w:val="00E13B96"/>
    <w:rsid w:val="00E170A5"/>
    <w:rsid w:val="00E17C16"/>
    <w:rsid w:val="00E17F1C"/>
    <w:rsid w:val="00E267E7"/>
    <w:rsid w:val="00E30B44"/>
    <w:rsid w:val="00E319A6"/>
    <w:rsid w:val="00E339A0"/>
    <w:rsid w:val="00E341BE"/>
    <w:rsid w:val="00E358FF"/>
    <w:rsid w:val="00E42E80"/>
    <w:rsid w:val="00E4393B"/>
    <w:rsid w:val="00E560B0"/>
    <w:rsid w:val="00E569AA"/>
    <w:rsid w:val="00E5714A"/>
    <w:rsid w:val="00E61DBC"/>
    <w:rsid w:val="00E64C38"/>
    <w:rsid w:val="00E719BF"/>
    <w:rsid w:val="00E73D11"/>
    <w:rsid w:val="00E83AEE"/>
    <w:rsid w:val="00E86D0B"/>
    <w:rsid w:val="00E91E5A"/>
    <w:rsid w:val="00EA2192"/>
    <w:rsid w:val="00EA25FF"/>
    <w:rsid w:val="00EA5CC4"/>
    <w:rsid w:val="00EB0B15"/>
    <w:rsid w:val="00EB78FD"/>
    <w:rsid w:val="00EC22C9"/>
    <w:rsid w:val="00EC48B4"/>
    <w:rsid w:val="00EC7EE4"/>
    <w:rsid w:val="00ED24B4"/>
    <w:rsid w:val="00ED54D9"/>
    <w:rsid w:val="00ED641A"/>
    <w:rsid w:val="00ED6ED1"/>
    <w:rsid w:val="00ED7D01"/>
    <w:rsid w:val="00EE0323"/>
    <w:rsid w:val="00EE6A8D"/>
    <w:rsid w:val="00EF0C4E"/>
    <w:rsid w:val="00EF5BAD"/>
    <w:rsid w:val="00EF64A0"/>
    <w:rsid w:val="00F00308"/>
    <w:rsid w:val="00F00DA2"/>
    <w:rsid w:val="00F022E1"/>
    <w:rsid w:val="00F04D90"/>
    <w:rsid w:val="00F04F46"/>
    <w:rsid w:val="00F0633E"/>
    <w:rsid w:val="00F0707D"/>
    <w:rsid w:val="00F102FA"/>
    <w:rsid w:val="00F112B7"/>
    <w:rsid w:val="00F14764"/>
    <w:rsid w:val="00F16A45"/>
    <w:rsid w:val="00F2289C"/>
    <w:rsid w:val="00F269B8"/>
    <w:rsid w:val="00F275D5"/>
    <w:rsid w:val="00F32AEF"/>
    <w:rsid w:val="00F32DAD"/>
    <w:rsid w:val="00F34895"/>
    <w:rsid w:val="00F3514E"/>
    <w:rsid w:val="00F351EB"/>
    <w:rsid w:val="00F35903"/>
    <w:rsid w:val="00F370F9"/>
    <w:rsid w:val="00F40089"/>
    <w:rsid w:val="00F47FD5"/>
    <w:rsid w:val="00F50631"/>
    <w:rsid w:val="00F5152E"/>
    <w:rsid w:val="00F54B01"/>
    <w:rsid w:val="00F61811"/>
    <w:rsid w:val="00F6731D"/>
    <w:rsid w:val="00F6754B"/>
    <w:rsid w:val="00F71221"/>
    <w:rsid w:val="00F7496D"/>
    <w:rsid w:val="00F74FB1"/>
    <w:rsid w:val="00F80DC3"/>
    <w:rsid w:val="00F81044"/>
    <w:rsid w:val="00F83776"/>
    <w:rsid w:val="00F84A08"/>
    <w:rsid w:val="00F85A49"/>
    <w:rsid w:val="00F902CD"/>
    <w:rsid w:val="00F954FD"/>
    <w:rsid w:val="00F96BA7"/>
    <w:rsid w:val="00FA3F99"/>
    <w:rsid w:val="00FA44AB"/>
    <w:rsid w:val="00FA4783"/>
    <w:rsid w:val="00FA4AA2"/>
    <w:rsid w:val="00FB3242"/>
    <w:rsid w:val="00FB477E"/>
    <w:rsid w:val="00FB6CAE"/>
    <w:rsid w:val="00FC3E00"/>
    <w:rsid w:val="00FC76D4"/>
    <w:rsid w:val="00FD02DE"/>
    <w:rsid w:val="00FD2CEA"/>
    <w:rsid w:val="00FD39C6"/>
    <w:rsid w:val="00FD407D"/>
    <w:rsid w:val="00FD6F1A"/>
    <w:rsid w:val="00FE0B1D"/>
    <w:rsid w:val="00FE2D6E"/>
    <w:rsid w:val="00FE37D4"/>
    <w:rsid w:val="00FE54C6"/>
    <w:rsid w:val="00FF0F46"/>
    <w:rsid w:val="00FF1E53"/>
    <w:rsid w:val="00FF42F5"/>
    <w:rsid w:val="00FF76F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5FD1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5DD6"/>
    <w:pPr>
      <w:jc w:val="both"/>
    </w:pPr>
  </w:style>
  <w:style w:type="paragraph" w:styleId="Heading1">
    <w:name w:val="heading 1"/>
    <w:basedOn w:val="Normal"/>
    <w:next w:val="Normal"/>
    <w:link w:val="Heading1Char"/>
    <w:uiPriority w:val="9"/>
    <w:qFormat/>
    <w:rsid w:val="005D5DD6"/>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5D5DD6"/>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5D5DD6"/>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5D5DD6"/>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5D5DD6"/>
    <w:pPr>
      <w:keepNext/>
      <w:keepLines/>
      <w:numPr>
        <w:ilvl w:val="4"/>
        <w:numId w:val="28"/>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semiHidden/>
    <w:unhideWhenUsed/>
    <w:qFormat/>
    <w:rsid w:val="005D5DD6"/>
    <w:pPr>
      <w:keepNext/>
      <w:keepLines/>
      <w:numPr>
        <w:ilvl w:val="5"/>
        <w:numId w:val="28"/>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semiHidden/>
    <w:unhideWhenUsed/>
    <w:qFormat/>
    <w:rsid w:val="005D5DD6"/>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D5DD6"/>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D5DD6"/>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5D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5D5DD6"/>
    <w:pPr>
      <w:outlineLvl w:val="9"/>
    </w:pPr>
  </w:style>
  <w:style w:type="paragraph" w:styleId="BalloonText">
    <w:name w:val="Balloon Text"/>
    <w:basedOn w:val="Normal"/>
    <w:link w:val="BalloonTextChar"/>
    <w:uiPriority w:val="99"/>
    <w:semiHidden/>
    <w:unhideWhenUsed/>
    <w:rsid w:val="002D7CA5"/>
    <w:rPr>
      <w:rFonts w:ascii="Lucida Grande" w:hAnsi="Lucida Grande"/>
      <w:sz w:val="18"/>
      <w:szCs w:val="18"/>
    </w:rPr>
  </w:style>
  <w:style w:type="character" w:customStyle="1" w:styleId="BalloonTextChar">
    <w:name w:val="Balloon Text Char"/>
    <w:basedOn w:val="DefaultParagraphFont"/>
    <w:link w:val="BalloonText"/>
    <w:uiPriority w:val="99"/>
    <w:semiHidden/>
    <w:rsid w:val="002D7CA5"/>
    <w:rPr>
      <w:rFonts w:ascii="Lucida Grande" w:hAnsi="Lucida Grande"/>
      <w:sz w:val="18"/>
      <w:szCs w:val="18"/>
    </w:rPr>
  </w:style>
  <w:style w:type="paragraph" w:styleId="TOC1">
    <w:name w:val="toc 1"/>
    <w:basedOn w:val="Normal"/>
    <w:next w:val="Normal"/>
    <w:autoRedefine/>
    <w:uiPriority w:val="39"/>
    <w:unhideWhenUsed/>
    <w:rsid w:val="002D7CA5"/>
    <w:pPr>
      <w:spacing w:before="120"/>
    </w:pPr>
    <w:rPr>
      <w:b/>
    </w:rPr>
  </w:style>
  <w:style w:type="paragraph" w:styleId="TOC2">
    <w:name w:val="toc 2"/>
    <w:basedOn w:val="Normal"/>
    <w:next w:val="Normal"/>
    <w:autoRedefine/>
    <w:uiPriority w:val="39"/>
    <w:unhideWhenUsed/>
    <w:rsid w:val="002D7CA5"/>
    <w:pPr>
      <w:ind w:left="240"/>
    </w:pPr>
    <w:rPr>
      <w:b/>
    </w:rPr>
  </w:style>
  <w:style w:type="paragraph" w:styleId="TOC3">
    <w:name w:val="toc 3"/>
    <w:basedOn w:val="Normal"/>
    <w:next w:val="Normal"/>
    <w:autoRedefine/>
    <w:uiPriority w:val="39"/>
    <w:unhideWhenUsed/>
    <w:rsid w:val="002D7CA5"/>
    <w:pPr>
      <w:ind w:left="480"/>
    </w:pPr>
  </w:style>
  <w:style w:type="paragraph" w:styleId="TOC4">
    <w:name w:val="toc 4"/>
    <w:basedOn w:val="Normal"/>
    <w:next w:val="Normal"/>
    <w:autoRedefine/>
    <w:uiPriority w:val="39"/>
    <w:semiHidden/>
    <w:unhideWhenUsed/>
    <w:rsid w:val="002D7CA5"/>
    <w:pPr>
      <w:ind w:left="720"/>
    </w:pPr>
    <w:rPr>
      <w:sz w:val="20"/>
      <w:szCs w:val="20"/>
    </w:rPr>
  </w:style>
  <w:style w:type="paragraph" w:styleId="TOC5">
    <w:name w:val="toc 5"/>
    <w:basedOn w:val="Normal"/>
    <w:next w:val="Normal"/>
    <w:autoRedefine/>
    <w:uiPriority w:val="39"/>
    <w:semiHidden/>
    <w:unhideWhenUsed/>
    <w:rsid w:val="002D7CA5"/>
    <w:pPr>
      <w:ind w:left="960"/>
    </w:pPr>
    <w:rPr>
      <w:sz w:val="20"/>
      <w:szCs w:val="20"/>
    </w:rPr>
  </w:style>
  <w:style w:type="paragraph" w:styleId="TOC6">
    <w:name w:val="toc 6"/>
    <w:basedOn w:val="Normal"/>
    <w:next w:val="Normal"/>
    <w:autoRedefine/>
    <w:uiPriority w:val="39"/>
    <w:semiHidden/>
    <w:unhideWhenUsed/>
    <w:rsid w:val="002D7CA5"/>
    <w:pPr>
      <w:ind w:left="1200"/>
    </w:pPr>
    <w:rPr>
      <w:sz w:val="20"/>
      <w:szCs w:val="20"/>
    </w:rPr>
  </w:style>
  <w:style w:type="paragraph" w:styleId="TOC7">
    <w:name w:val="toc 7"/>
    <w:basedOn w:val="Normal"/>
    <w:next w:val="Normal"/>
    <w:autoRedefine/>
    <w:uiPriority w:val="39"/>
    <w:semiHidden/>
    <w:unhideWhenUsed/>
    <w:rsid w:val="002D7CA5"/>
    <w:pPr>
      <w:ind w:left="1440"/>
    </w:pPr>
    <w:rPr>
      <w:sz w:val="20"/>
      <w:szCs w:val="20"/>
    </w:rPr>
  </w:style>
  <w:style w:type="paragraph" w:styleId="TOC8">
    <w:name w:val="toc 8"/>
    <w:basedOn w:val="Normal"/>
    <w:next w:val="Normal"/>
    <w:autoRedefine/>
    <w:uiPriority w:val="39"/>
    <w:semiHidden/>
    <w:unhideWhenUsed/>
    <w:rsid w:val="002D7CA5"/>
    <w:pPr>
      <w:ind w:left="1680"/>
    </w:pPr>
    <w:rPr>
      <w:sz w:val="20"/>
      <w:szCs w:val="20"/>
    </w:rPr>
  </w:style>
  <w:style w:type="paragraph" w:styleId="TOC9">
    <w:name w:val="toc 9"/>
    <w:basedOn w:val="Normal"/>
    <w:next w:val="Normal"/>
    <w:autoRedefine/>
    <w:uiPriority w:val="39"/>
    <w:semiHidden/>
    <w:unhideWhenUsed/>
    <w:rsid w:val="002D7CA5"/>
    <w:pPr>
      <w:ind w:left="1920"/>
    </w:pPr>
    <w:rPr>
      <w:sz w:val="20"/>
      <w:szCs w:val="20"/>
    </w:rPr>
  </w:style>
  <w:style w:type="paragraph" w:styleId="Header">
    <w:name w:val="header"/>
    <w:basedOn w:val="Normal"/>
    <w:link w:val="HeaderChar"/>
    <w:uiPriority w:val="99"/>
    <w:unhideWhenUsed/>
    <w:rsid w:val="002D7CA5"/>
    <w:pPr>
      <w:tabs>
        <w:tab w:val="center" w:pos="4320"/>
        <w:tab w:val="right" w:pos="8640"/>
      </w:tabs>
    </w:pPr>
  </w:style>
  <w:style w:type="character" w:customStyle="1" w:styleId="HeaderChar">
    <w:name w:val="Header Char"/>
    <w:basedOn w:val="DefaultParagraphFont"/>
    <w:link w:val="Header"/>
    <w:uiPriority w:val="99"/>
    <w:rsid w:val="002D7CA5"/>
  </w:style>
  <w:style w:type="paragraph" w:styleId="Footer">
    <w:name w:val="footer"/>
    <w:basedOn w:val="Normal"/>
    <w:link w:val="FooterChar"/>
    <w:uiPriority w:val="99"/>
    <w:unhideWhenUsed/>
    <w:rsid w:val="002D7CA5"/>
    <w:pPr>
      <w:tabs>
        <w:tab w:val="center" w:pos="4320"/>
        <w:tab w:val="right" w:pos="8640"/>
      </w:tabs>
    </w:pPr>
  </w:style>
  <w:style w:type="character" w:customStyle="1" w:styleId="FooterChar">
    <w:name w:val="Footer Char"/>
    <w:basedOn w:val="DefaultParagraphFont"/>
    <w:link w:val="Footer"/>
    <w:uiPriority w:val="99"/>
    <w:rsid w:val="002D7CA5"/>
  </w:style>
  <w:style w:type="character" w:customStyle="1" w:styleId="Heading2Char">
    <w:name w:val="Heading 2 Char"/>
    <w:basedOn w:val="DefaultParagraphFont"/>
    <w:link w:val="Heading2"/>
    <w:uiPriority w:val="9"/>
    <w:rsid w:val="005D5DD6"/>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5D5DD6"/>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5D5D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5D5DD6"/>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semiHidden/>
    <w:rsid w:val="005D5DD6"/>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semiHidden/>
    <w:rsid w:val="005D5D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D5D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D5DD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5D5D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5D5DD6"/>
    <w:rPr>
      <w:rFonts w:asciiTheme="majorHAnsi" w:eastAsiaTheme="majorEastAsia" w:hAnsiTheme="majorHAnsi" w:cstheme="majorBidi"/>
      <w:color w:val="000000" w:themeColor="text1"/>
      <w:sz w:val="56"/>
      <w:szCs w:val="56"/>
    </w:rPr>
  </w:style>
  <w:style w:type="table" w:styleId="LightShading-Accent1">
    <w:name w:val="Light Shading Accent 1"/>
    <w:basedOn w:val="TableNormal"/>
    <w:uiPriority w:val="60"/>
    <w:rsid w:val="00E341BE"/>
    <w:rPr>
      <w:color w:val="365F91" w:themeColor="accent1" w:themeShade="BF"/>
      <w:lang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59"/>
    <w:rsid w:val="003821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69F5"/>
    <w:pPr>
      <w:ind w:left="720"/>
      <w:contextualSpacing/>
    </w:pPr>
  </w:style>
  <w:style w:type="character" w:styleId="Hyperlink">
    <w:name w:val="Hyperlink"/>
    <w:basedOn w:val="DefaultParagraphFont"/>
    <w:uiPriority w:val="99"/>
    <w:unhideWhenUsed/>
    <w:rsid w:val="00807DE7"/>
    <w:rPr>
      <w:color w:val="0000FF" w:themeColor="hyperlink"/>
      <w:u w:val="single"/>
    </w:rPr>
  </w:style>
  <w:style w:type="paragraph" w:styleId="Caption">
    <w:name w:val="caption"/>
    <w:basedOn w:val="Normal"/>
    <w:next w:val="Normal"/>
    <w:uiPriority w:val="35"/>
    <w:semiHidden/>
    <w:unhideWhenUsed/>
    <w:qFormat/>
    <w:rsid w:val="005D5DD6"/>
    <w:pPr>
      <w:spacing w:after="200" w:line="240" w:lineRule="auto"/>
    </w:pPr>
    <w:rPr>
      <w:i/>
      <w:iCs/>
      <w:color w:val="1F497D" w:themeColor="text2"/>
      <w:sz w:val="18"/>
      <w:szCs w:val="18"/>
    </w:rPr>
  </w:style>
  <w:style w:type="paragraph" w:styleId="Subtitle">
    <w:name w:val="Subtitle"/>
    <w:basedOn w:val="Normal"/>
    <w:next w:val="Normal"/>
    <w:link w:val="SubtitleChar"/>
    <w:uiPriority w:val="11"/>
    <w:qFormat/>
    <w:rsid w:val="005D5D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5D5DD6"/>
    <w:rPr>
      <w:color w:val="5A5A5A" w:themeColor="text1" w:themeTint="A5"/>
      <w:spacing w:val="10"/>
    </w:rPr>
  </w:style>
  <w:style w:type="character" w:styleId="Strong">
    <w:name w:val="Strong"/>
    <w:basedOn w:val="DefaultParagraphFont"/>
    <w:uiPriority w:val="22"/>
    <w:qFormat/>
    <w:rsid w:val="005D5DD6"/>
    <w:rPr>
      <w:b/>
      <w:bCs/>
      <w:color w:val="000000" w:themeColor="text1"/>
    </w:rPr>
  </w:style>
  <w:style w:type="character" w:styleId="Emphasis">
    <w:name w:val="Emphasis"/>
    <w:basedOn w:val="DefaultParagraphFont"/>
    <w:uiPriority w:val="20"/>
    <w:qFormat/>
    <w:rsid w:val="005D5DD6"/>
    <w:rPr>
      <w:i/>
      <w:iCs/>
      <w:color w:val="auto"/>
    </w:rPr>
  </w:style>
  <w:style w:type="paragraph" w:styleId="NoSpacing">
    <w:name w:val="No Spacing"/>
    <w:link w:val="NoSpacingChar"/>
    <w:uiPriority w:val="1"/>
    <w:qFormat/>
    <w:rsid w:val="005D5DD6"/>
    <w:pPr>
      <w:spacing w:after="0" w:line="240" w:lineRule="auto"/>
    </w:pPr>
  </w:style>
  <w:style w:type="paragraph" w:styleId="Quote">
    <w:name w:val="Quote"/>
    <w:basedOn w:val="Normal"/>
    <w:next w:val="Normal"/>
    <w:link w:val="QuoteChar"/>
    <w:uiPriority w:val="29"/>
    <w:qFormat/>
    <w:rsid w:val="005D5DD6"/>
    <w:pPr>
      <w:spacing w:before="160"/>
      <w:ind w:left="720" w:right="720"/>
    </w:pPr>
    <w:rPr>
      <w:i/>
      <w:iCs/>
      <w:color w:val="000000" w:themeColor="text1"/>
    </w:rPr>
  </w:style>
  <w:style w:type="character" w:customStyle="1" w:styleId="QuoteChar">
    <w:name w:val="Quote Char"/>
    <w:basedOn w:val="DefaultParagraphFont"/>
    <w:link w:val="Quote"/>
    <w:uiPriority w:val="29"/>
    <w:rsid w:val="005D5DD6"/>
    <w:rPr>
      <w:i/>
      <w:iCs/>
      <w:color w:val="000000" w:themeColor="text1"/>
    </w:rPr>
  </w:style>
  <w:style w:type="paragraph" w:styleId="IntenseQuote">
    <w:name w:val="Intense Quote"/>
    <w:basedOn w:val="Normal"/>
    <w:next w:val="Normal"/>
    <w:link w:val="IntenseQuoteChar"/>
    <w:uiPriority w:val="30"/>
    <w:qFormat/>
    <w:rsid w:val="005D5D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5D5DD6"/>
    <w:rPr>
      <w:color w:val="000000" w:themeColor="text1"/>
      <w:shd w:val="clear" w:color="auto" w:fill="F2F2F2" w:themeFill="background1" w:themeFillShade="F2"/>
    </w:rPr>
  </w:style>
  <w:style w:type="character" w:styleId="SubtleEmphasis">
    <w:name w:val="Subtle Emphasis"/>
    <w:basedOn w:val="DefaultParagraphFont"/>
    <w:uiPriority w:val="19"/>
    <w:qFormat/>
    <w:rsid w:val="005D5DD6"/>
    <w:rPr>
      <w:i/>
      <w:iCs/>
      <w:color w:val="404040" w:themeColor="text1" w:themeTint="BF"/>
    </w:rPr>
  </w:style>
  <w:style w:type="character" w:styleId="IntenseEmphasis">
    <w:name w:val="Intense Emphasis"/>
    <w:basedOn w:val="DefaultParagraphFont"/>
    <w:uiPriority w:val="21"/>
    <w:qFormat/>
    <w:rsid w:val="005D5DD6"/>
    <w:rPr>
      <w:b/>
      <w:bCs/>
      <w:i/>
      <w:iCs/>
      <w:caps/>
    </w:rPr>
  </w:style>
  <w:style w:type="character" w:styleId="SubtleReference">
    <w:name w:val="Subtle Reference"/>
    <w:basedOn w:val="DefaultParagraphFont"/>
    <w:uiPriority w:val="31"/>
    <w:qFormat/>
    <w:rsid w:val="005D5D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D5DD6"/>
    <w:rPr>
      <w:b/>
      <w:bCs/>
      <w:smallCaps/>
      <w:u w:val="single"/>
    </w:rPr>
  </w:style>
  <w:style w:type="character" w:styleId="BookTitle">
    <w:name w:val="Book Title"/>
    <w:basedOn w:val="DefaultParagraphFont"/>
    <w:uiPriority w:val="33"/>
    <w:qFormat/>
    <w:rsid w:val="005D5DD6"/>
    <w:rPr>
      <w:b w:val="0"/>
      <w:bCs w:val="0"/>
      <w:smallCaps/>
      <w:spacing w:val="5"/>
    </w:rPr>
  </w:style>
  <w:style w:type="character" w:customStyle="1" w:styleId="NoSpacingChar">
    <w:name w:val="No Spacing Char"/>
    <w:basedOn w:val="DefaultParagraphFont"/>
    <w:link w:val="NoSpacing"/>
    <w:uiPriority w:val="1"/>
    <w:rsid w:val="005D5DD6"/>
  </w:style>
  <w:style w:type="character" w:styleId="CommentReference">
    <w:name w:val="annotation reference"/>
    <w:basedOn w:val="DefaultParagraphFont"/>
    <w:uiPriority w:val="99"/>
    <w:semiHidden/>
    <w:unhideWhenUsed/>
    <w:rsid w:val="00F74FB1"/>
    <w:rPr>
      <w:sz w:val="16"/>
      <w:szCs w:val="16"/>
    </w:rPr>
  </w:style>
  <w:style w:type="paragraph" w:styleId="CommentText">
    <w:name w:val="annotation text"/>
    <w:basedOn w:val="Normal"/>
    <w:link w:val="CommentTextChar"/>
    <w:uiPriority w:val="99"/>
    <w:semiHidden/>
    <w:unhideWhenUsed/>
    <w:rsid w:val="00F74FB1"/>
    <w:pPr>
      <w:spacing w:line="240" w:lineRule="auto"/>
    </w:pPr>
    <w:rPr>
      <w:sz w:val="20"/>
      <w:szCs w:val="20"/>
    </w:rPr>
  </w:style>
  <w:style w:type="character" w:customStyle="1" w:styleId="CommentTextChar">
    <w:name w:val="Comment Text Char"/>
    <w:basedOn w:val="DefaultParagraphFont"/>
    <w:link w:val="CommentText"/>
    <w:uiPriority w:val="99"/>
    <w:semiHidden/>
    <w:rsid w:val="00F74FB1"/>
    <w:rPr>
      <w:sz w:val="20"/>
      <w:szCs w:val="20"/>
    </w:rPr>
  </w:style>
  <w:style w:type="paragraph" w:styleId="CommentSubject">
    <w:name w:val="annotation subject"/>
    <w:basedOn w:val="CommentText"/>
    <w:next w:val="CommentText"/>
    <w:link w:val="CommentSubjectChar"/>
    <w:uiPriority w:val="99"/>
    <w:semiHidden/>
    <w:unhideWhenUsed/>
    <w:rsid w:val="00F74FB1"/>
    <w:rPr>
      <w:b/>
      <w:bCs/>
    </w:rPr>
  </w:style>
  <w:style w:type="character" w:customStyle="1" w:styleId="CommentSubjectChar">
    <w:name w:val="Comment Subject Char"/>
    <w:basedOn w:val="CommentTextChar"/>
    <w:link w:val="CommentSubject"/>
    <w:uiPriority w:val="99"/>
    <w:semiHidden/>
    <w:rsid w:val="00F74FB1"/>
    <w:rPr>
      <w:b/>
      <w:bCs/>
      <w:sz w:val="20"/>
      <w:szCs w:val="20"/>
    </w:rPr>
  </w:style>
  <w:style w:type="paragraph" w:customStyle="1" w:styleId="CalloutSection4">
    <w:name w:val="Callout Section 4"/>
    <w:basedOn w:val="Normal"/>
    <w:qFormat/>
    <w:rsid w:val="001E7091"/>
    <w:pPr>
      <w:pBdr>
        <w:top w:val="single" w:sz="4" w:space="3" w:color="FABF8F" w:themeColor="accent6" w:themeTint="99"/>
        <w:left w:val="single" w:sz="4" w:space="4" w:color="FABF8F" w:themeColor="accent6" w:themeTint="99"/>
        <w:bottom w:val="single" w:sz="4" w:space="3" w:color="FABF8F" w:themeColor="accent6" w:themeTint="99"/>
        <w:right w:val="single" w:sz="4" w:space="4" w:color="FABF8F" w:themeColor="accent6" w:themeTint="99"/>
      </w:pBdr>
      <w:shd w:val="clear" w:color="auto" w:fill="FFDC9A"/>
      <w:spacing w:before="240" w:after="240" w:line="240" w:lineRule="auto"/>
      <w:ind w:left="142" w:right="142"/>
    </w:pPr>
    <w:rPr>
      <w:rFonts w:ascii="Cambria" w:eastAsia="MS Mincho" w:hAnsi="Cambria" w:cs="Times New Roman"/>
      <w:color w:val="813D0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5DD6"/>
    <w:pPr>
      <w:jc w:val="both"/>
    </w:pPr>
  </w:style>
  <w:style w:type="paragraph" w:styleId="Heading1">
    <w:name w:val="heading 1"/>
    <w:basedOn w:val="Normal"/>
    <w:next w:val="Normal"/>
    <w:link w:val="Heading1Char"/>
    <w:uiPriority w:val="9"/>
    <w:qFormat/>
    <w:rsid w:val="005D5DD6"/>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5D5DD6"/>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5D5DD6"/>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5D5DD6"/>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5D5DD6"/>
    <w:pPr>
      <w:keepNext/>
      <w:keepLines/>
      <w:numPr>
        <w:ilvl w:val="4"/>
        <w:numId w:val="28"/>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semiHidden/>
    <w:unhideWhenUsed/>
    <w:qFormat/>
    <w:rsid w:val="005D5DD6"/>
    <w:pPr>
      <w:keepNext/>
      <w:keepLines/>
      <w:numPr>
        <w:ilvl w:val="5"/>
        <w:numId w:val="28"/>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semiHidden/>
    <w:unhideWhenUsed/>
    <w:qFormat/>
    <w:rsid w:val="005D5DD6"/>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D5DD6"/>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D5DD6"/>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5D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5D5DD6"/>
    <w:pPr>
      <w:outlineLvl w:val="9"/>
    </w:pPr>
  </w:style>
  <w:style w:type="paragraph" w:styleId="BalloonText">
    <w:name w:val="Balloon Text"/>
    <w:basedOn w:val="Normal"/>
    <w:link w:val="BalloonTextChar"/>
    <w:uiPriority w:val="99"/>
    <w:semiHidden/>
    <w:unhideWhenUsed/>
    <w:rsid w:val="002D7CA5"/>
    <w:rPr>
      <w:rFonts w:ascii="Lucida Grande" w:hAnsi="Lucida Grande"/>
      <w:sz w:val="18"/>
      <w:szCs w:val="18"/>
    </w:rPr>
  </w:style>
  <w:style w:type="character" w:customStyle="1" w:styleId="BalloonTextChar">
    <w:name w:val="Balloon Text Char"/>
    <w:basedOn w:val="DefaultParagraphFont"/>
    <w:link w:val="BalloonText"/>
    <w:uiPriority w:val="99"/>
    <w:semiHidden/>
    <w:rsid w:val="002D7CA5"/>
    <w:rPr>
      <w:rFonts w:ascii="Lucida Grande" w:hAnsi="Lucida Grande"/>
      <w:sz w:val="18"/>
      <w:szCs w:val="18"/>
    </w:rPr>
  </w:style>
  <w:style w:type="paragraph" w:styleId="TOC1">
    <w:name w:val="toc 1"/>
    <w:basedOn w:val="Normal"/>
    <w:next w:val="Normal"/>
    <w:autoRedefine/>
    <w:uiPriority w:val="39"/>
    <w:unhideWhenUsed/>
    <w:rsid w:val="002D7CA5"/>
    <w:pPr>
      <w:spacing w:before="120"/>
    </w:pPr>
    <w:rPr>
      <w:b/>
    </w:rPr>
  </w:style>
  <w:style w:type="paragraph" w:styleId="TOC2">
    <w:name w:val="toc 2"/>
    <w:basedOn w:val="Normal"/>
    <w:next w:val="Normal"/>
    <w:autoRedefine/>
    <w:uiPriority w:val="39"/>
    <w:unhideWhenUsed/>
    <w:rsid w:val="002D7CA5"/>
    <w:pPr>
      <w:ind w:left="240"/>
    </w:pPr>
    <w:rPr>
      <w:b/>
    </w:rPr>
  </w:style>
  <w:style w:type="paragraph" w:styleId="TOC3">
    <w:name w:val="toc 3"/>
    <w:basedOn w:val="Normal"/>
    <w:next w:val="Normal"/>
    <w:autoRedefine/>
    <w:uiPriority w:val="39"/>
    <w:unhideWhenUsed/>
    <w:rsid w:val="002D7CA5"/>
    <w:pPr>
      <w:ind w:left="480"/>
    </w:pPr>
  </w:style>
  <w:style w:type="paragraph" w:styleId="TOC4">
    <w:name w:val="toc 4"/>
    <w:basedOn w:val="Normal"/>
    <w:next w:val="Normal"/>
    <w:autoRedefine/>
    <w:uiPriority w:val="39"/>
    <w:semiHidden/>
    <w:unhideWhenUsed/>
    <w:rsid w:val="002D7CA5"/>
    <w:pPr>
      <w:ind w:left="720"/>
    </w:pPr>
    <w:rPr>
      <w:sz w:val="20"/>
      <w:szCs w:val="20"/>
    </w:rPr>
  </w:style>
  <w:style w:type="paragraph" w:styleId="TOC5">
    <w:name w:val="toc 5"/>
    <w:basedOn w:val="Normal"/>
    <w:next w:val="Normal"/>
    <w:autoRedefine/>
    <w:uiPriority w:val="39"/>
    <w:semiHidden/>
    <w:unhideWhenUsed/>
    <w:rsid w:val="002D7CA5"/>
    <w:pPr>
      <w:ind w:left="960"/>
    </w:pPr>
    <w:rPr>
      <w:sz w:val="20"/>
      <w:szCs w:val="20"/>
    </w:rPr>
  </w:style>
  <w:style w:type="paragraph" w:styleId="TOC6">
    <w:name w:val="toc 6"/>
    <w:basedOn w:val="Normal"/>
    <w:next w:val="Normal"/>
    <w:autoRedefine/>
    <w:uiPriority w:val="39"/>
    <w:semiHidden/>
    <w:unhideWhenUsed/>
    <w:rsid w:val="002D7CA5"/>
    <w:pPr>
      <w:ind w:left="1200"/>
    </w:pPr>
    <w:rPr>
      <w:sz w:val="20"/>
      <w:szCs w:val="20"/>
    </w:rPr>
  </w:style>
  <w:style w:type="paragraph" w:styleId="TOC7">
    <w:name w:val="toc 7"/>
    <w:basedOn w:val="Normal"/>
    <w:next w:val="Normal"/>
    <w:autoRedefine/>
    <w:uiPriority w:val="39"/>
    <w:semiHidden/>
    <w:unhideWhenUsed/>
    <w:rsid w:val="002D7CA5"/>
    <w:pPr>
      <w:ind w:left="1440"/>
    </w:pPr>
    <w:rPr>
      <w:sz w:val="20"/>
      <w:szCs w:val="20"/>
    </w:rPr>
  </w:style>
  <w:style w:type="paragraph" w:styleId="TOC8">
    <w:name w:val="toc 8"/>
    <w:basedOn w:val="Normal"/>
    <w:next w:val="Normal"/>
    <w:autoRedefine/>
    <w:uiPriority w:val="39"/>
    <w:semiHidden/>
    <w:unhideWhenUsed/>
    <w:rsid w:val="002D7CA5"/>
    <w:pPr>
      <w:ind w:left="1680"/>
    </w:pPr>
    <w:rPr>
      <w:sz w:val="20"/>
      <w:szCs w:val="20"/>
    </w:rPr>
  </w:style>
  <w:style w:type="paragraph" w:styleId="TOC9">
    <w:name w:val="toc 9"/>
    <w:basedOn w:val="Normal"/>
    <w:next w:val="Normal"/>
    <w:autoRedefine/>
    <w:uiPriority w:val="39"/>
    <w:semiHidden/>
    <w:unhideWhenUsed/>
    <w:rsid w:val="002D7CA5"/>
    <w:pPr>
      <w:ind w:left="1920"/>
    </w:pPr>
    <w:rPr>
      <w:sz w:val="20"/>
      <w:szCs w:val="20"/>
    </w:rPr>
  </w:style>
  <w:style w:type="paragraph" w:styleId="Header">
    <w:name w:val="header"/>
    <w:basedOn w:val="Normal"/>
    <w:link w:val="HeaderChar"/>
    <w:uiPriority w:val="99"/>
    <w:unhideWhenUsed/>
    <w:rsid w:val="002D7CA5"/>
    <w:pPr>
      <w:tabs>
        <w:tab w:val="center" w:pos="4320"/>
        <w:tab w:val="right" w:pos="8640"/>
      </w:tabs>
    </w:pPr>
  </w:style>
  <w:style w:type="character" w:customStyle="1" w:styleId="HeaderChar">
    <w:name w:val="Header Char"/>
    <w:basedOn w:val="DefaultParagraphFont"/>
    <w:link w:val="Header"/>
    <w:uiPriority w:val="99"/>
    <w:rsid w:val="002D7CA5"/>
  </w:style>
  <w:style w:type="paragraph" w:styleId="Footer">
    <w:name w:val="footer"/>
    <w:basedOn w:val="Normal"/>
    <w:link w:val="FooterChar"/>
    <w:uiPriority w:val="99"/>
    <w:unhideWhenUsed/>
    <w:rsid w:val="002D7CA5"/>
    <w:pPr>
      <w:tabs>
        <w:tab w:val="center" w:pos="4320"/>
        <w:tab w:val="right" w:pos="8640"/>
      </w:tabs>
    </w:pPr>
  </w:style>
  <w:style w:type="character" w:customStyle="1" w:styleId="FooterChar">
    <w:name w:val="Footer Char"/>
    <w:basedOn w:val="DefaultParagraphFont"/>
    <w:link w:val="Footer"/>
    <w:uiPriority w:val="99"/>
    <w:rsid w:val="002D7CA5"/>
  </w:style>
  <w:style w:type="character" w:customStyle="1" w:styleId="Heading2Char">
    <w:name w:val="Heading 2 Char"/>
    <w:basedOn w:val="DefaultParagraphFont"/>
    <w:link w:val="Heading2"/>
    <w:uiPriority w:val="9"/>
    <w:rsid w:val="005D5DD6"/>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5D5DD6"/>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5D5D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5D5DD6"/>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semiHidden/>
    <w:rsid w:val="005D5DD6"/>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semiHidden/>
    <w:rsid w:val="005D5D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D5D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D5DD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5D5D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5D5DD6"/>
    <w:rPr>
      <w:rFonts w:asciiTheme="majorHAnsi" w:eastAsiaTheme="majorEastAsia" w:hAnsiTheme="majorHAnsi" w:cstheme="majorBidi"/>
      <w:color w:val="000000" w:themeColor="text1"/>
      <w:sz w:val="56"/>
      <w:szCs w:val="56"/>
    </w:rPr>
  </w:style>
  <w:style w:type="table" w:styleId="LightShading-Accent1">
    <w:name w:val="Light Shading Accent 1"/>
    <w:basedOn w:val="TableNormal"/>
    <w:uiPriority w:val="60"/>
    <w:rsid w:val="00E341BE"/>
    <w:rPr>
      <w:color w:val="365F91" w:themeColor="accent1" w:themeShade="BF"/>
      <w:lang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59"/>
    <w:rsid w:val="003821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69F5"/>
    <w:pPr>
      <w:ind w:left="720"/>
      <w:contextualSpacing/>
    </w:pPr>
  </w:style>
  <w:style w:type="character" w:styleId="Hyperlink">
    <w:name w:val="Hyperlink"/>
    <w:basedOn w:val="DefaultParagraphFont"/>
    <w:uiPriority w:val="99"/>
    <w:unhideWhenUsed/>
    <w:rsid w:val="00807DE7"/>
    <w:rPr>
      <w:color w:val="0000FF" w:themeColor="hyperlink"/>
      <w:u w:val="single"/>
    </w:rPr>
  </w:style>
  <w:style w:type="paragraph" w:styleId="Caption">
    <w:name w:val="caption"/>
    <w:basedOn w:val="Normal"/>
    <w:next w:val="Normal"/>
    <w:uiPriority w:val="35"/>
    <w:semiHidden/>
    <w:unhideWhenUsed/>
    <w:qFormat/>
    <w:rsid w:val="005D5DD6"/>
    <w:pPr>
      <w:spacing w:after="200" w:line="240" w:lineRule="auto"/>
    </w:pPr>
    <w:rPr>
      <w:i/>
      <w:iCs/>
      <w:color w:val="1F497D" w:themeColor="text2"/>
      <w:sz w:val="18"/>
      <w:szCs w:val="18"/>
    </w:rPr>
  </w:style>
  <w:style w:type="paragraph" w:styleId="Subtitle">
    <w:name w:val="Subtitle"/>
    <w:basedOn w:val="Normal"/>
    <w:next w:val="Normal"/>
    <w:link w:val="SubtitleChar"/>
    <w:uiPriority w:val="11"/>
    <w:qFormat/>
    <w:rsid w:val="005D5D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5D5DD6"/>
    <w:rPr>
      <w:color w:val="5A5A5A" w:themeColor="text1" w:themeTint="A5"/>
      <w:spacing w:val="10"/>
    </w:rPr>
  </w:style>
  <w:style w:type="character" w:styleId="Strong">
    <w:name w:val="Strong"/>
    <w:basedOn w:val="DefaultParagraphFont"/>
    <w:uiPriority w:val="22"/>
    <w:qFormat/>
    <w:rsid w:val="005D5DD6"/>
    <w:rPr>
      <w:b/>
      <w:bCs/>
      <w:color w:val="000000" w:themeColor="text1"/>
    </w:rPr>
  </w:style>
  <w:style w:type="character" w:styleId="Emphasis">
    <w:name w:val="Emphasis"/>
    <w:basedOn w:val="DefaultParagraphFont"/>
    <w:uiPriority w:val="20"/>
    <w:qFormat/>
    <w:rsid w:val="005D5DD6"/>
    <w:rPr>
      <w:i/>
      <w:iCs/>
      <w:color w:val="auto"/>
    </w:rPr>
  </w:style>
  <w:style w:type="paragraph" w:styleId="NoSpacing">
    <w:name w:val="No Spacing"/>
    <w:link w:val="NoSpacingChar"/>
    <w:uiPriority w:val="1"/>
    <w:qFormat/>
    <w:rsid w:val="005D5DD6"/>
    <w:pPr>
      <w:spacing w:after="0" w:line="240" w:lineRule="auto"/>
    </w:pPr>
  </w:style>
  <w:style w:type="paragraph" w:styleId="Quote">
    <w:name w:val="Quote"/>
    <w:basedOn w:val="Normal"/>
    <w:next w:val="Normal"/>
    <w:link w:val="QuoteChar"/>
    <w:uiPriority w:val="29"/>
    <w:qFormat/>
    <w:rsid w:val="005D5DD6"/>
    <w:pPr>
      <w:spacing w:before="160"/>
      <w:ind w:left="720" w:right="720"/>
    </w:pPr>
    <w:rPr>
      <w:i/>
      <w:iCs/>
      <w:color w:val="000000" w:themeColor="text1"/>
    </w:rPr>
  </w:style>
  <w:style w:type="character" w:customStyle="1" w:styleId="QuoteChar">
    <w:name w:val="Quote Char"/>
    <w:basedOn w:val="DefaultParagraphFont"/>
    <w:link w:val="Quote"/>
    <w:uiPriority w:val="29"/>
    <w:rsid w:val="005D5DD6"/>
    <w:rPr>
      <w:i/>
      <w:iCs/>
      <w:color w:val="000000" w:themeColor="text1"/>
    </w:rPr>
  </w:style>
  <w:style w:type="paragraph" w:styleId="IntenseQuote">
    <w:name w:val="Intense Quote"/>
    <w:basedOn w:val="Normal"/>
    <w:next w:val="Normal"/>
    <w:link w:val="IntenseQuoteChar"/>
    <w:uiPriority w:val="30"/>
    <w:qFormat/>
    <w:rsid w:val="005D5D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5D5DD6"/>
    <w:rPr>
      <w:color w:val="000000" w:themeColor="text1"/>
      <w:shd w:val="clear" w:color="auto" w:fill="F2F2F2" w:themeFill="background1" w:themeFillShade="F2"/>
    </w:rPr>
  </w:style>
  <w:style w:type="character" w:styleId="SubtleEmphasis">
    <w:name w:val="Subtle Emphasis"/>
    <w:basedOn w:val="DefaultParagraphFont"/>
    <w:uiPriority w:val="19"/>
    <w:qFormat/>
    <w:rsid w:val="005D5DD6"/>
    <w:rPr>
      <w:i/>
      <w:iCs/>
      <w:color w:val="404040" w:themeColor="text1" w:themeTint="BF"/>
    </w:rPr>
  </w:style>
  <w:style w:type="character" w:styleId="IntenseEmphasis">
    <w:name w:val="Intense Emphasis"/>
    <w:basedOn w:val="DefaultParagraphFont"/>
    <w:uiPriority w:val="21"/>
    <w:qFormat/>
    <w:rsid w:val="005D5DD6"/>
    <w:rPr>
      <w:b/>
      <w:bCs/>
      <w:i/>
      <w:iCs/>
      <w:caps/>
    </w:rPr>
  </w:style>
  <w:style w:type="character" w:styleId="SubtleReference">
    <w:name w:val="Subtle Reference"/>
    <w:basedOn w:val="DefaultParagraphFont"/>
    <w:uiPriority w:val="31"/>
    <w:qFormat/>
    <w:rsid w:val="005D5D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D5DD6"/>
    <w:rPr>
      <w:b/>
      <w:bCs/>
      <w:smallCaps/>
      <w:u w:val="single"/>
    </w:rPr>
  </w:style>
  <w:style w:type="character" w:styleId="BookTitle">
    <w:name w:val="Book Title"/>
    <w:basedOn w:val="DefaultParagraphFont"/>
    <w:uiPriority w:val="33"/>
    <w:qFormat/>
    <w:rsid w:val="005D5DD6"/>
    <w:rPr>
      <w:b w:val="0"/>
      <w:bCs w:val="0"/>
      <w:smallCaps/>
      <w:spacing w:val="5"/>
    </w:rPr>
  </w:style>
  <w:style w:type="character" w:customStyle="1" w:styleId="NoSpacingChar">
    <w:name w:val="No Spacing Char"/>
    <w:basedOn w:val="DefaultParagraphFont"/>
    <w:link w:val="NoSpacing"/>
    <w:uiPriority w:val="1"/>
    <w:rsid w:val="005D5DD6"/>
  </w:style>
  <w:style w:type="character" w:styleId="CommentReference">
    <w:name w:val="annotation reference"/>
    <w:basedOn w:val="DefaultParagraphFont"/>
    <w:uiPriority w:val="99"/>
    <w:semiHidden/>
    <w:unhideWhenUsed/>
    <w:rsid w:val="00F74FB1"/>
    <w:rPr>
      <w:sz w:val="16"/>
      <w:szCs w:val="16"/>
    </w:rPr>
  </w:style>
  <w:style w:type="paragraph" w:styleId="CommentText">
    <w:name w:val="annotation text"/>
    <w:basedOn w:val="Normal"/>
    <w:link w:val="CommentTextChar"/>
    <w:uiPriority w:val="99"/>
    <w:semiHidden/>
    <w:unhideWhenUsed/>
    <w:rsid w:val="00F74FB1"/>
    <w:pPr>
      <w:spacing w:line="240" w:lineRule="auto"/>
    </w:pPr>
    <w:rPr>
      <w:sz w:val="20"/>
      <w:szCs w:val="20"/>
    </w:rPr>
  </w:style>
  <w:style w:type="character" w:customStyle="1" w:styleId="CommentTextChar">
    <w:name w:val="Comment Text Char"/>
    <w:basedOn w:val="DefaultParagraphFont"/>
    <w:link w:val="CommentText"/>
    <w:uiPriority w:val="99"/>
    <w:semiHidden/>
    <w:rsid w:val="00F74FB1"/>
    <w:rPr>
      <w:sz w:val="20"/>
      <w:szCs w:val="20"/>
    </w:rPr>
  </w:style>
  <w:style w:type="paragraph" w:styleId="CommentSubject">
    <w:name w:val="annotation subject"/>
    <w:basedOn w:val="CommentText"/>
    <w:next w:val="CommentText"/>
    <w:link w:val="CommentSubjectChar"/>
    <w:uiPriority w:val="99"/>
    <w:semiHidden/>
    <w:unhideWhenUsed/>
    <w:rsid w:val="00F74FB1"/>
    <w:rPr>
      <w:b/>
      <w:bCs/>
    </w:rPr>
  </w:style>
  <w:style w:type="character" w:customStyle="1" w:styleId="CommentSubjectChar">
    <w:name w:val="Comment Subject Char"/>
    <w:basedOn w:val="CommentTextChar"/>
    <w:link w:val="CommentSubject"/>
    <w:uiPriority w:val="99"/>
    <w:semiHidden/>
    <w:rsid w:val="00F74FB1"/>
    <w:rPr>
      <w:b/>
      <w:bCs/>
      <w:sz w:val="20"/>
      <w:szCs w:val="20"/>
    </w:rPr>
  </w:style>
  <w:style w:type="paragraph" w:customStyle="1" w:styleId="CalloutSection4">
    <w:name w:val="Callout Section 4"/>
    <w:basedOn w:val="Normal"/>
    <w:qFormat/>
    <w:rsid w:val="001E7091"/>
    <w:pPr>
      <w:pBdr>
        <w:top w:val="single" w:sz="4" w:space="3" w:color="FABF8F" w:themeColor="accent6" w:themeTint="99"/>
        <w:left w:val="single" w:sz="4" w:space="4" w:color="FABF8F" w:themeColor="accent6" w:themeTint="99"/>
        <w:bottom w:val="single" w:sz="4" w:space="3" w:color="FABF8F" w:themeColor="accent6" w:themeTint="99"/>
        <w:right w:val="single" w:sz="4" w:space="4" w:color="FABF8F" w:themeColor="accent6" w:themeTint="99"/>
      </w:pBdr>
      <w:shd w:val="clear" w:color="auto" w:fill="FFDC9A"/>
      <w:spacing w:before="240" w:after="240" w:line="240" w:lineRule="auto"/>
      <w:ind w:left="142" w:right="142"/>
    </w:pPr>
    <w:rPr>
      <w:rFonts w:ascii="Cambria" w:eastAsia="MS Mincho" w:hAnsi="Cambria" w:cs="Times New Roman"/>
      <w:color w:val="813D0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16761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hyperlink" Target="http://Saras.com/ReturnUrl=Visap.com?SSOToken="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Pearson’s vision of extracting the MyTest product from Pegasus, and hosting it as a service (or set of services) on the Pearson Grid Services. This document lists are an initial proposal that explores the set of services that might need to be implemented, and integrated to deliver on this vision. This document is not a Design Document, and that would be created after the initial discussions and go ahead from Pearson stakeholders.</Abstract>
  <CompanyAddress/>
  <CompanyPhone/>
  <CompanyFax/>
  <CompanyEmail>gaurav.v@imfinity.com</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C2E2A5-77E0-4889-B57B-4973B6CC6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6</Pages>
  <Words>1375</Words>
  <Characters>784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VISAP-Authorization</vt:lpstr>
    </vt:vector>
  </TitlesOfParts>
  <Company/>
  <LinksUpToDate>false</LinksUpToDate>
  <CharactersWithSpaces>9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AP-Authorization</dc:title>
  <dc:subject>Vision and high-level flow</dc:subject>
  <dc:creator>Gauravma</dc:creator>
  <cp:lastModifiedBy>Bharathi J L.</cp:lastModifiedBy>
  <cp:revision>21</cp:revision>
  <dcterms:created xsi:type="dcterms:W3CDTF">2015-03-12T13:01:00Z</dcterms:created>
  <dcterms:modified xsi:type="dcterms:W3CDTF">2015-03-16T09:09:00Z</dcterms:modified>
</cp:coreProperties>
</file>